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1110" w:rsidRPr="00E52943" w:rsidRDefault="00461110" w:rsidP="005B5669">
      <w:pPr>
        <w:keepNext/>
        <w:bidi/>
        <w:spacing w:line="360" w:lineRule="auto"/>
        <w:jc w:val="mediumKashida"/>
        <w:outlineLvl w:val="1"/>
        <w:rPr>
          <w:b/>
          <w:u w:val="double"/>
        </w:rPr>
      </w:pPr>
    </w:p>
    <w:p w:rsidR="00461110" w:rsidRPr="00E52943" w:rsidRDefault="00461110" w:rsidP="008411FB">
      <w:pPr>
        <w:keepNext/>
        <w:bidi/>
        <w:spacing w:line="360" w:lineRule="auto"/>
        <w:jc w:val="center"/>
        <w:outlineLvl w:val="1"/>
        <w:rPr>
          <w:rStyle w:val="hps"/>
          <w:b/>
          <w:bCs/>
          <w:u w:val="double"/>
          <w:rtl/>
        </w:rPr>
      </w:pPr>
      <w:r w:rsidRPr="00E52943">
        <w:rPr>
          <w:rStyle w:val="hps"/>
          <w:b/>
          <w:bCs/>
          <w:sz w:val="52"/>
          <w:szCs w:val="52"/>
          <w:u w:val="thick"/>
          <w:rtl/>
        </w:rPr>
        <w:t>الملحق</w:t>
      </w:r>
      <w:r w:rsidRPr="00E52943">
        <w:rPr>
          <w:u w:val="thick"/>
          <w:rtl/>
        </w:rPr>
        <w:br/>
      </w:r>
      <w:r w:rsidR="008411FB">
        <w:rPr>
          <w:rStyle w:val="hps"/>
          <w:rFonts w:eastAsia="MS Mincho" w:hint="cs"/>
          <w:b/>
          <w:bCs/>
          <w:sz w:val="36"/>
          <w:szCs w:val="36"/>
          <w:u w:val="single"/>
          <w:rtl/>
          <w:lang w:eastAsia="ja-JP"/>
        </w:rPr>
        <w:t>ا</w:t>
      </w:r>
      <w:r w:rsidR="007E1376" w:rsidRPr="00E52943">
        <w:rPr>
          <w:rStyle w:val="hps"/>
          <w:b/>
          <w:bCs/>
          <w:sz w:val="36"/>
          <w:szCs w:val="36"/>
          <w:u w:val="single"/>
          <w:rtl/>
        </w:rPr>
        <w:t>لموقع</w:t>
      </w:r>
      <w:r w:rsidR="00E63233" w:rsidRPr="00E52943">
        <w:rPr>
          <w:rStyle w:val="hps"/>
          <w:b/>
          <w:bCs/>
          <w:sz w:val="36"/>
          <w:szCs w:val="36"/>
          <w:u w:val="single"/>
        </w:rPr>
        <w:t>:</w:t>
      </w:r>
      <w:r w:rsidRPr="00E52943">
        <w:rPr>
          <w:b/>
          <w:bCs/>
          <w:sz w:val="36"/>
          <w:szCs w:val="36"/>
          <w:u w:val="single"/>
          <w:rtl/>
        </w:rPr>
        <w:t xml:space="preserve"> </w:t>
      </w:r>
      <w:r w:rsidR="000C775D">
        <w:rPr>
          <w:rFonts w:eastAsia="MS Mincho" w:hint="cs"/>
          <w:b/>
          <w:bCs/>
          <w:sz w:val="36"/>
          <w:szCs w:val="36"/>
          <w:u w:val="single"/>
          <w:rtl/>
          <w:lang w:eastAsia="ja-JP"/>
        </w:rPr>
        <w:t>المشتريات</w:t>
      </w:r>
      <w:r w:rsidR="0091676B" w:rsidRPr="00E52943">
        <w:rPr>
          <w:rFonts w:eastAsia="MS Mincho"/>
          <w:b/>
          <w:bCs/>
          <w:sz w:val="36"/>
          <w:szCs w:val="36"/>
          <w:u w:val="single"/>
          <w:rtl/>
          <w:lang w:eastAsia="ja-JP"/>
        </w:rPr>
        <w:t xml:space="preserve"> العالمي</w:t>
      </w:r>
      <w:r w:rsidR="00185582" w:rsidRPr="00E52943">
        <w:rPr>
          <w:rFonts w:eastAsia="MS Mincho"/>
          <w:b/>
          <w:bCs/>
          <w:sz w:val="36"/>
          <w:szCs w:val="36"/>
          <w:u w:val="single"/>
          <w:rtl/>
          <w:lang w:eastAsia="ja-JP"/>
        </w:rPr>
        <w:t>ة</w:t>
      </w:r>
      <w:r w:rsidR="00D43C9F" w:rsidRPr="00E52943">
        <w:rPr>
          <w:rFonts w:eastAsia="MS Mincho"/>
          <w:b/>
          <w:bCs/>
          <w:sz w:val="36"/>
          <w:szCs w:val="36"/>
          <w:u w:val="single"/>
          <w:rtl/>
          <w:lang w:eastAsia="ja-JP"/>
        </w:rPr>
        <w:t xml:space="preserve"> – المقر الرئيسي</w:t>
      </w:r>
      <w:r w:rsidRPr="00E52943">
        <w:rPr>
          <w:rtl/>
        </w:rPr>
        <w:br/>
      </w:r>
      <w:r w:rsidRPr="00E52943">
        <w:rPr>
          <w:rStyle w:val="hps"/>
          <w:b/>
          <w:bCs/>
          <w:sz w:val="28"/>
          <w:szCs w:val="28"/>
          <w:rtl/>
        </w:rPr>
        <w:t>ت</w:t>
      </w:r>
      <w:r w:rsidR="00FE1B4D" w:rsidRPr="00E52943">
        <w:rPr>
          <w:rStyle w:val="hps"/>
          <w:b/>
          <w:bCs/>
          <w:sz w:val="28"/>
          <w:szCs w:val="28"/>
          <w:rtl/>
        </w:rPr>
        <w:t>نطب</w:t>
      </w:r>
      <w:r w:rsidRPr="00E52943">
        <w:rPr>
          <w:rStyle w:val="hps"/>
          <w:b/>
          <w:bCs/>
          <w:sz w:val="28"/>
          <w:szCs w:val="28"/>
          <w:rtl/>
        </w:rPr>
        <w:t>ق العمليات</w:t>
      </w:r>
      <w:r w:rsidRPr="00E52943">
        <w:rPr>
          <w:b/>
          <w:bCs/>
          <w:sz w:val="28"/>
          <w:szCs w:val="28"/>
          <w:rtl/>
        </w:rPr>
        <w:t xml:space="preserve"> </w:t>
      </w:r>
      <w:r w:rsidRPr="00E52943">
        <w:rPr>
          <w:rStyle w:val="hps"/>
          <w:b/>
          <w:bCs/>
          <w:sz w:val="28"/>
          <w:szCs w:val="28"/>
          <w:rtl/>
        </w:rPr>
        <w:t>والإجراءات في هذا</w:t>
      </w:r>
      <w:r w:rsidRPr="00E52943">
        <w:rPr>
          <w:b/>
          <w:bCs/>
          <w:sz w:val="28"/>
          <w:szCs w:val="28"/>
          <w:rtl/>
        </w:rPr>
        <w:t xml:space="preserve"> </w:t>
      </w:r>
      <w:r w:rsidR="00FE1B4D" w:rsidRPr="00E52943">
        <w:rPr>
          <w:rStyle w:val="hps"/>
          <w:b/>
          <w:bCs/>
          <w:sz w:val="28"/>
          <w:szCs w:val="28"/>
          <w:rtl/>
        </w:rPr>
        <w:t>الباب</w:t>
      </w:r>
      <w:r w:rsidR="00A43774" w:rsidRPr="00E52943">
        <w:rPr>
          <w:rStyle w:val="hps"/>
          <w:b/>
          <w:bCs/>
          <w:sz w:val="28"/>
          <w:szCs w:val="28"/>
          <w:rtl/>
        </w:rPr>
        <w:t xml:space="preserve"> على </w:t>
      </w:r>
      <w:r w:rsidR="000C775D">
        <w:rPr>
          <w:rStyle w:val="hps"/>
          <w:rFonts w:eastAsia="MS Mincho" w:hint="cs"/>
          <w:b/>
          <w:bCs/>
          <w:sz w:val="28"/>
          <w:szCs w:val="28"/>
          <w:rtl/>
          <w:lang w:eastAsia="ja-JP"/>
        </w:rPr>
        <w:t>المشتريات</w:t>
      </w:r>
      <w:r w:rsidR="00E63233" w:rsidRPr="00E52943">
        <w:rPr>
          <w:rStyle w:val="hps"/>
          <w:rFonts w:eastAsia="MS Mincho"/>
          <w:b/>
          <w:bCs/>
          <w:sz w:val="28"/>
          <w:szCs w:val="28"/>
          <w:rtl/>
          <w:lang w:eastAsia="ja-JP"/>
        </w:rPr>
        <w:t xml:space="preserve"> </w:t>
      </w:r>
      <w:r w:rsidR="00A43774" w:rsidRPr="00E52943">
        <w:rPr>
          <w:rStyle w:val="hps"/>
          <w:b/>
          <w:bCs/>
          <w:sz w:val="28"/>
          <w:szCs w:val="28"/>
          <w:rtl/>
        </w:rPr>
        <w:t>العالمية لخدمات الاغاثة الكاثوليكية – المقر الرئيسي</w:t>
      </w:r>
      <w:r w:rsidRPr="00E52943">
        <w:rPr>
          <w:b/>
          <w:bCs/>
          <w:rtl/>
        </w:rPr>
        <w:t xml:space="preserve"> </w:t>
      </w:r>
      <w:r w:rsidRPr="00E52943">
        <w:rPr>
          <w:b/>
          <w:bCs/>
          <w:rtl/>
        </w:rPr>
        <w:br/>
      </w:r>
      <w:r w:rsidRPr="00E52943">
        <w:rPr>
          <w:rStyle w:val="hps"/>
          <w:b/>
          <w:bCs/>
          <w:sz w:val="36"/>
          <w:szCs w:val="36"/>
          <w:u w:val="double"/>
          <w:rtl/>
        </w:rPr>
        <w:t>جدول المحتويات</w:t>
      </w:r>
    </w:p>
    <w:p w:rsidR="007A00AC" w:rsidRPr="00E52943" w:rsidRDefault="007A00AC" w:rsidP="005B5669">
      <w:pPr>
        <w:keepNext/>
        <w:bidi/>
        <w:spacing w:line="360" w:lineRule="auto"/>
        <w:jc w:val="mediumKashida"/>
        <w:outlineLvl w:val="1"/>
        <w:rPr>
          <w:rStyle w:val="hps"/>
          <w:b/>
          <w:bCs/>
          <w:u w:val="double"/>
          <w:rtl/>
        </w:rPr>
      </w:pPr>
    </w:p>
    <w:p w:rsidR="007A00AC" w:rsidRPr="00E52943" w:rsidRDefault="007A00AC" w:rsidP="005B5669">
      <w:pPr>
        <w:keepNext/>
        <w:bidi/>
        <w:spacing w:line="360" w:lineRule="auto"/>
        <w:jc w:val="mediumKashida"/>
        <w:outlineLvl w:val="1"/>
        <w:rPr>
          <w:rStyle w:val="hps"/>
          <w:b/>
          <w:bCs/>
          <w:u w:val="double"/>
          <w:rtl/>
        </w:rPr>
      </w:pPr>
    </w:p>
    <w:p w:rsidR="00775DE5" w:rsidRPr="00E52943" w:rsidRDefault="00E37B14" w:rsidP="005B5669">
      <w:pPr>
        <w:pStyle w:val="ListParagraph"/>
        <w:numPr>
          <w:ilvl w:val="0"/>
          <w:numId w:val="9"/>
        </w:numPr>
        <w:bidi/>
        <w:ind w:left="1800"/>
        <w:jc w:val="mediumKashida"/>
        <w:rPr>
          <w:rStyle w:val="hps"/>
          <w:sz w:val="28"/>
          <w:szCs w:val="28"/>
        </w:rPr>
      </w:pPr>
      <w:r w:rsidRPr="00E52943">
        <w:rPr>
          <w:rStyle w:val="hps"/>
          <w:b/>
          <w:bCs/>
          <w:sz w:val="28"/>
          <w:szCs w:val="28"/>
          <w:rtl/>
        </w:rPr>
        <w:t>مقدمة</w:t>
      </w:r>
    </w:p>
    <w:p w:rsidR="00775DE5" w:rsidRPr="00E52943" w:rsidRDefault="00E37B14" w:rsidP="000C775D">
      <w:pPr>
        <w:pStyle w:val="ListParagraph"/>
        <w:numPr>
          <w:ilvl w:val="0"/>
          <w:numId w:val="10"/>
        </w:numPr>
        <w:bidi/>
        <w:ind w:left="2520"/>
        <w:rPr>
          <w:rStyle w:val="hps"/>
          <w:sz w:val="28"/>
          <w:szCs w:val="28"/>
          <w:rtl/>
        </w:rPr>
      </w:pPr>
      <w:r w:rsidRPr="00E52943">
        <w:rPr>
          <w:sz w:val="28"/>
          <w:szCs w:val="28"/>
          <w:u w:val="single"/>
          <w:rtl/>
        </w:rPr>
        <w:t xml:space="preserve"> </w:t>
      </w:r>
      <w:r w:rsidRPr="00E52943">
        <w:rPr>
          <w:rStyle w:val="hps"/>
          <w:sz w:val="28"/>
          <w:szCs w:val="28"/>
          <w:rtl/>
        </w:rPr>
        <w:t>بيان</w:t>
      </w:r>
      <w:r w:rsidRPr="00E52943">
        <w:rPr>
          <w:sz w:val="28"/>
          <w:szCs w:val="28"/>
          <w:rtl/>
        </w:rPr>
        <w:t xml:space="preserve"> </w:t>
      </w:r>
      <w:r w:rsidR="00DB1F69" w:rsidRPr="000C775D">
        <w:rPr>
          <w:rStyle w:val="hps"/>
          <w:sz w:val="28"/>
          <w:szCs w:val="28"/>
          <w:rtl/>
        </w:rPr>
        <w:t xml:space="preserve">رسالة </w:t>
      </w:r>
      <w:r w:rsidR="000C775D" w:rsidRPr="000C775D">
        <w:rPr>
          <w:rStyle w:val="hps"/>
          <w:rFonts w:eastAsia="MS Mincho" w:hint="cs"/>
          <w:sz w:val="28"/>
          <w:szCs w:val="28"/>
          <w:rtl/>
          <w:lang w:eastAsia="ja-JP"/>
        </w:rPr>
        <w:t xml:space="preserve"> المشتريات</w:t>
      </w:r>
      <w:r w:rsidR="00DB1F69" w:rsidRPr="00E52943">
        <w:rPr>
          <w:rStyle w:val="hps"/>
          <w:sz w:val="28"/>
          <w:szCs w:val="28"/>
          <w:rtl/>
        </w:rPr>
        <w:t xml:space="preserve"> العالمية لخدمات الاغاثة الكاثوليكية</w:t>
      </w:r>
    </w:p>
    <w:p w:rsidR="00E37B14" w:rsidRPr="00E52943" w:rsidRDefault="00302CA2" w:rsidP="000C775D">
      <w:pPr>
        <w:pStyle w:val="ListParagraph"/>
        <w:numPr>
          <w:ilvl w:val="0"/>
          <w:numId w:val="10"/>
        </w:numPr>
        <w:bidi/>
        <w:ind w:left="2520"/>
        <w:rPr>
          <w:sz w:val="28"/>
          <w:szCs w:val="28"/>
        </w:rPr>
      </w:pPr>
      <w:r w:rsidRPr="00E52943">
        <w:rPr>
          <w:rStyle w:val="hps"/>
          <w:sz w:val="28"/>
          <w:szCs w:val="28"/>
          <w:rtl/>
        </w:rPr>
        <w:t xml:space="preserve">الهيكل التنظيمي - </w:t>
      </w:r>
      <w:r w:rsidR="000C775D">
        <w:rPr>
          <w:rStyle w:val="hps"/>
          <w:rFonts w:hint="cs"/>
          <w:sz w:val="28"/>
          <w:szCs w:val="28"/>
          <w:rtl/>
        </w:rPr>
        <w:t>ادارة</w:t>
      </w:r>
      <w:r w:rsidR="00E37B14" w:rsidRPr="00E52943">
        <w:rPr>
          <w:sz w:val="28"/>
          <w:szCs w:val="28"/>
          <w:rtl/>
        </w:rPr>
        <w:t xml:space="preserve"> </w:t>
      </w:r>
      <w:r w:rsidR="009F0CEE" w:rsidRPr="00E52943">
        <w:rPr>
          <w:rStyle w:val="hps"/>
          <w:sz w:val="28"/>
          <w:szCs w:val="28"/>
          <w:rtl/>
        </w:rPr>
        <w:t>ا</w:t>
      </w:r>
      <w:r w:rsidR="000C775D">
        <w:rPr>
          <w:rStyle w:val="hps"/>
          <w:rFonts w:hint="cs"/>
          <w:sz w:val="28"/>
          <w:szCs w:val="28"/>
          <w:rtl/>
        </w:rPr>
        <w:t>لمشتريات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العالمية</w:t>
      </w:r>
    </w:p>
    <w:p w:rsidR="00AD6424" w:rsidRPr="00E52943" w:rsidRDefault="00AD6424" w:rsidP="00BB17C6">
      <w:pPr>
        <w:bidi/>
        <w:spacing w:line="360" w:lineRule="auto"/>
        <w:ind w:left="990"/>
        <w:rPr>
          <w:sz w:val="28"/>
          <w:szCs w:val="28"/>
        </w:rPr>
      </w:pPr>
      <w:r w:rsidRPr="00E52943">
        <w:rPr>
          <w:sz w:val="28"/>
          <w:szCs w:val="28"/>
        </w:rPr>
        <w:t xml:space="preserve"> </w:t>
      </w:r>
    </w:p>
    <w:p w:rsidR="00501E51" w:rsidRPr="00E52943" w:rsidRDefault="00501E51" w:rsidP="000C775D">
      <w:pPr>
        <w:pStyle w:val="ListParagraph"/>
        <w:numPr>
          <w:ilvl w:val="0"/>
          <w:numId w:val="9"/>
        </w:numPr>
        <w:bidi/>
        <w:spacing w:line="360" w:lineRule="auto"/>
        <w:ind w:left="1800"/>
        <w:rPr>
          <w:rStyle w:val="hps"/>
          <w:sz w:val="28"/>
          <w:szCs w:val="28"/>
        </w:rPr>
      </w:pPr>
      <w:r w:rsidRPr="00E52943">
        <w:rPr>
          <w:rStyle w:val="hps"/>
          <w:b/>
          <w:bCs/>
          <w:sz w:val="28"/>
          <w:szCs w:val="28"/>
          <w:rtl/>
        </w:rPr>
        <w:t>سير عملية</w:t>
      </w:r>
      <w:r w:rsidR="00E37B14" w:rsidRPr="000C775D">
        <w:rPr>
          <w:b/>
          <w:bCs/>
          <w:sz w:val="28"/>
          <w:szCs w:val="28"/>
          <w:rtl/>
        </w:rPr>
        <w:t xml:space="preserve"> </w:t>
      </w:r>
      <w:r w:rsidR="000C775D" w:rsidRPr="000C775D">
        <w:rPr>
          <w:rStyle w:val="hps"/>
          <w:rFonts w:eastAsia="MS Mincho" w:hint="cs"/>
          <w:b/>
          <w:bCs/>
          <w:sz w:val="28"/>
          <w:szCs w:val="28"/>
          <w:rtl/>
          <w:lang w:eastAsia="ja-JP"/>
        </w:rPr>
        <w:t>المشتريات</w:t>
      </w:r>
      <w:r w:rsidR="00E37B14" w:rsidRPr="00E52943">
        <w:rPr>
          <w:rStyle w:val="hps"/>
          <w:b/>
          <w:bCs/>
          <w:sz w:val="28"/>
          <w:szCs w:val="28"/>
          <w:rtl/>
        </w:rPr>
        <w:t xml:space="preserve"> العالمية</w:t>
      </w:r>
      <w:r w:rsidR="00E37B14" w:rsidRPr="00E52943">
        <w:rPr>
          <w:b/>
          <w:bCs/>
          <w:sz w:val="28"/>
          <w:szCs w:val="28"/>
          <w:rtl/>
        </w:rPr>
        <w:t xml:space="preserve"> </w:t>
      </w:r>
      <w:r w:rsidR="002E1AC6" w:rsidRPr="00E52943">
        <w:rPr>
          <w:rStyle w:val="hps"/>
          <w:b/>
          <w:bCs/>
          <w:sz w:val="28"/>
          <w:szCs w:val="28"/>
          <w:rtl/>
        </w:rPr>
        <w:t>–</w:t>
      </w:r>
      <w:r w:rsidR="00E37B14" w:rsidRPr="00E52943">
        <w:rPr>
          <w:b/>
          <w:bCs/>
          <w:sz w:val="28"/>
          <w:szCs w:val="28"/>
          <w:rtl/>
        </w:rPr>
        <w:t xml:space="preserve"> </w:t>
      </w:r>
      <w:r w:rsidR="002E1AC6" w:rsidRPr="00E52943">
        <w:rPr>
          <w:rStyle w:val="hps"/>
          <w:b/>
          <w:bCs/>
          <w:sz w:val="28"/>
          <w:szCs w:val="28"/>
          <w:rtl/>
        </w:rPr>
        <w:t>خدمات الاغاثة الكاثوليكية</w:t>
      </w:r>
      <w:r w:rsidR="003C3E8D" w:rsidRPr="00E52943">
        <w:rPr>
          <w:rStyle w:val="hps"/>
          <w:b/>
          <w:bCs/>
          <w:sz w:val="28"/>
          <w:szCs w:val="28"/>
          <w:rtl/>
        </w:rPr>
        <w:t xml:space="preserve"> في</w:t>
      </w:r>
      <w:r w:rsidR="00E37B14" w:rsidRPr="00E52943">
        <w:rPr>
          <w:b/>
          <w:bCs/>
          <w:sz w:val="28"/>
          <w:szCs w:val="28"/>
          <w:rtl/>
        </w:rPr>
        <w:t xml:space="preserve"> </w:t>
      </w:r>
      <w:r w:rsidR="00E37B14" w:rsidRPr="00E52943">
        <w:rPr>
          <w:rStyle w:val="hps"/>
          <w:b/>
          <w:bCs/>
          <w:sz w:val="28"/>
          <w:szCs w:val="28"/>
          <w:rtl/>
        </w:rPr>
        <w:t>بالتيمور</w:t>
      </w:r>
    </w:p>
    <w:p w:rsidR="00501E51" w:rsidRPr="00E52943" w:rsidRDefault="00EE6A0D" w:rsidP="000C775D">
      <w:pPr>
        <w:pStyle w:val="ListParagraph"/>
        <w:numPr>
          <w:ilvl w:val="0"/>
          <w:numId w:val="11"/>
        </w:numPr>
        <w:bidi/>
        <w:spacing w:line="360" w:lineRule="auto"/>
        <w:ind w:left="2520"/>
        <w:rPr>
          <w:sz w:val="28"/>
          <w:szCs w:val="28"/>
        </w:rPr>
      </w:pPr>
      <w:r w:rsidRPr="00E52943">
        <w:rPr>
          <w:rStyle w:val="hps"/>
          <w:sz w:val="28"/>
          <w:szCs w:val="28"/>
          <w:rtl/>
        </w:rPr>
        <w:t xml:space="preserve">رسم </w:t>
      </w:r>
      <w:r w:rsidR="000C775D">
        <w:rPr>
          <w:rStyle w:val="hps"/>
          <w:rFonts w:hint="cs"/>
          <w:sz w:val="28"/>
          <w:szCs w:val="28"/>
          <w:rtl/>
        </w:rPr>
        <w:t>خرائط</w:t>
      </w:r>
      <w:r w:rsidR="00E37B14" w:rsidRPr="00E52943">
        <w:rPr>
          <w:sz w:val="28"/>
          <w:szCs w:val="28"/>
          <w:rtl/>
        </w:rPr>
        <w:t xml:space="preserve"> </w:t>
      </w:r>
      <w:r w:rsidR="000C775D">
        <w:rPr>
          <w:rStyle w:val="hps"/>
          <w:rFonts w:hint="cs"/>
          <w:sz w:val="28"/>
          <w:szCs w:val="28"/>
          <w:rtl/>
        </w:rPr>
        <w:t>الاعمال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-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عملية</w:t>
      </w:r>
      <w:r w:rsidR="00E37B14" w:rsidRPr="00E52943">
        <w:rPr>
          <w:sz w:val="28"/>
          <w:szCs w:val="28"/>
          <w:rtl/>
        </w:rPr>
        <w:t xml:space="preserve"> </w:t>
      </w:r>
      <w:r w:rsidR="000C775D" w:rsidRPr="000C775D">
        <w:rPr>
          <w:rStyle w:val="hps"/>
          <w:rFonts w:eastAsia="MS Mincho" w:hint="cs"/>
          <w:sz w:val="28"/>
          <w:szCs w:val="28"/>
          <w:rtl/>
          <w:lang w:eastAsia="ja-JP"/>
        </w:rPr>
        <w:t>المشتريات</w:t>
      </w:r>
      <w:r w:rsidR="00E37B14" w:rsidRPr="00E52943">
        <w:rPr>
          <w:sz w:val="28"/>
          <w:szCs w:val="28"/>
          <w:rtl/>
        </w:rPr>
        <w:t xml:space="preserve"> </w:t>
      </w:r>
      <w:r w:rsidR="002E1AC6" w:rsidRPr="00E52943">
        <w:rPr>
          <w:rStyle w:val="hps"/>
          <w:sz w:val="28"/>
          <w:szCs w:val="28"/>
          <w:rtl/>
        </w:rPr>
        <w:t>– خدمات الاغاثة الكاثوليكية</w:t>
      </w:r>
      <w:r w:rsidR="00E37B14" w:rsidRPr="00E52943">
        <w:rPr>
          <w:sz w:val="28"/>
          <w:szCs w:val="28"/>
          <w:rtl/>
        </w:rPr>
        <w:t xml:space="preserve"> </w:t>
      </w:r>
      <w:r w:rsidR="00C07BFB" w:rsidRPr="00E52943">
        <w:rPr>
          <w:sz w:val="28"/>
          <w:szCs w:val="28"/>
          <w:rtl/>
        </w:rPr>
        <w:t xml:space="preserve">في </w:t>
      </w:r>
      <w:r w:rsidR="00E37B14" w:rsidRPr="00E52943">
        <w:rPr>
          <w:rStyle w:val="hps"/>
          <w:sz w:val="28"/>
          <w:szCs w:val="28"/>
          <w:rtl/>
        </w:rPr>
        <w:t>بالتيمور</w:t>
      </w:r>
    </w:p>
    <w:p w:rsidR="00AD6424" w:rsidRPr="00E52943" w:rsidRDefault="000C775D" w:rsidP="00BB17C6">
      <w:pPr>
        <w:pStyle w:val="ListParagraph"/>
        <w:numPr>
          <w:ilvl w:val="0"/>
          <w:numId w:val="11"/>
        </w:numPr>
        <w:bidi/>
        <w:spacing w:line="360" w:lineRule="auto"/>
        <w:ind w:left="2520"/>
        <w:rPr>
          <w:rStyle w:val="Hyperlink"/>
          <w:color w:val="auto"/>
          <w:sz w:val="28"/>
          <w:szCs w:val="28"/>
          <w:u w:val="none"/>
        </w:rPr>
      </w:pPr>
      <w:r w:rsidRPr="000C775D">
        <w:rPr>
          <w:rStyle w:val="hps"/>
          <w:rFonts w:eastAsia="MS Mincho" w:hint="cs"/>
          <w:sz w:val="28"/>
          <w:szCs w:val="28"/>
          <w:rtl/>
          <w:lang w:eastAsia="ja-JP"/>
        </w:rPr>
        <w:t>المشتريات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العالمية</w:t>
      </w:r>
      <w:r w:rsidR="00E37B14" w:rsidRPr="00E52943">
        <w:rPr>
          <w:sz w:val="28"/>
          <w:szCs w:val="28"/>
          <w:rtl/>
        </w:rPr>
        <w:t xml:space="preserve"> </w:t>
      </w:r>
      <w:r w:rsidR="002E1AC6" w:rsidRPr="00E52943">
        <w:rPr>
          <w:rStyle w:val="hps"/>
          <w:sz w:val="28"/>
          <w:szCs w:val="28"/>
          <w:rtl/>
        </w:rPr>
        <w:t>–</w:t>
      </w:r>
      <w:r w:rsidR="00E37B14" w:rsidRPr="00E52943">
        <w:rPr>
          <w:rStyle w:val="hps"/>
          <w:sz w:val="28"/>
          <w:szCs w:val="28"/>
          <w:rtl/>
        </w:rPr>
        <w:t xml:space="preserve"> </w:t>
      </w:r>
      <w:r w:rsidR="002E1AC6" w:rsidRPr="00E52943">
        <w:rPr>
          <w:rStyle w:val="hps"/>
          <w:sz w:val="28"/>
          <w:szCs w:val="28"/>
          <w:rtl/>
        </w:rPr>
        <w:t xml:space="preserve">المقر </w:t>
      </w:r>
      <w:r w:rsidR="00DD1AA6" w:rsidRPr="00E52943">
        <w:rPr>
          <w:rStyle w:val="hps"/>
          <w:sz w:val="28"/>
          <w:szCs w:val="28"/>
          <w:rtl/>
        </w:rPr>
        <w:t>الرئيسي</w:t>
      </w:r>
      <w:r w:rsidR="00EE6A0D" w:rsidRPr="00E52943">
        <w:rPr>
          <w:rStyle w:val="hps"/>
          <w:sz w:val="28"/>
          <w:szCs w:val="28"/>
          <w:rtl/>
        </w:rPr>
        <w:t>: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أنواع المشتريات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التي لا تتطلب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 xml:space="preserve">وجود طلب </w:t>
      </w:r>
      <w:r w:rsidR="002E1AC6" w:rsidRPr="00E52943">
        <w:rPr>
          <w:rStyle w:val="hps"/>
          <w:sz w:val="28"/>
          <w:szCs w:val="28"/>
          <w:rtl/>
        </w:rPr>
        <w:t>شراء</w:t>
      </w:r>
    </w:p>
    <w:p w:rsidR="00D97642" w:rsidRPr="00E52943" w:rsidRDefault="00D97642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ال</w:t>
      </w:r>
      <w:r w:rsidR="00E37B14" w:rsidRPr="00E52943">
        <w:rPr>
          <w:rStyle w:val="hps"/>
          <w:sz w:val="28"/>
          <w:szCs w:val="28"/>
          <w:rtl/>
        </w:rPr>
        <w:t>طلبات</w:t>
      </w:r>
      <w:r w:rsidR="00DD1AA6" w:rsidRPr="00E52943">
        <w:rPr>
          <w:rStyle w:val="hps"/>
          <w:rFonts w:eastAsia="MS Mincho"/>
          <w:sz w:val="28"/>
          <w:szCs w:val="28"/>
          <w:rtl/>
          <w:lang w:eastAsia="ja-JP"/>
        </w:rPr>
        <w:t>.</w:t>
      </w:r>
    </w:p>
    <w:p w:rsidR="00D97642" w:rsidRPr="00E52943" w:rsidRDefault="00E37B14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الموافق</w:t>
      </w:r>
      <w:r w:rsidR="002B31CD" w:rsidRPr="00E52943">
        <w:rPr>
          <w:rStyle w:val="hps"/>
          <w:sz w:val="28"/>
          <w:szCs w:val="28"/>
          <w:rtl/>
        </w:rPr>
        <w:t>ة على</w:t>
      </w:r>
      <w:r w:rsidRPr="00E52943">
        <w:rPr>
          <w:sz w:val="28"/>
          <w:szCs w:val="28"/>
          <w:rtl/>
        </w:rPr>
        <w:t xml:space="preserve"> </w:t>
      </w:r>
      <w:r w:rsidR="002B31CD" w:rsidRPr="00E52943">
        <w:rPr>
          <w:sz w:val="28"/>
          <w:szCs w:val="28"/>
          <w:rtl/>
        </w:rPr>
        <w:t>ال</w:t>
      </w:r>
      <w:r w:rsidRPr="00E52943">
        <w:rPr>
          <w:rStyle w:val="hps"/>
          <w:sz w:val="28"/>
          <w:szCs w:val="28"/>
          <w:rtl/>
        </w:rPr>
        <w:t>طلب</w:t>
      </w:r>
      <w:r w:rsidR="002B31CD" w:rsidRPr="00E52943">
        <w:rPr>
          <w:rStyle w:val="hps"/>
          <w:sz w:val="28"/>
          <w:szCs w:val="28"/>
          <w:rtl/>
        </w:rPr>
        <w:t>ات</w:t>
      </w:r>
      <w:r w:rsidRPr="00E52943">
        <w:rPr>
          <w:sz w:val="28"/>
          <w:szCs w:val="28"/>
          <w:rtl/>
        </w:rPr>
        <w:t xml:space="preserve"> </w:t>
      </w:r>
      <w:r w:rsidRPr="000C775D">
        <w:rPr>
          <w:rStyle w:val="hps"/>
          <w:sz w:val="28"/>
          <w:szCs w:val="28"/>
          <w:rtl/>
        </w:rPr>
        <w:t>و</w:t>
      </w:r>
      <w:r w:rsidR="00D97642" w:rsidRPr="000C775D">
        <w:rPr>
          <w:rStyle w:val="hps"/>
          <w:sz w:val="28"/>
          <w:szCs w:val="28"/>
          <w:rtl/>
        </w:rPr>
        <w:t>الحد الادنى ل</w:t>
      </w:r>
      <w:r w:rsidRPr="000C775D">
        <w:rPr>
          <w:rStyle w:val="hps"/>
          <w:sz w:val="28"/>
          <w:szCs w:val="28"/>
          <w:rtl/>
        </w:rPr>
        <w:t>لدولار</w:t>
      </w:r>
    </w:p>
    <w:p w:rsidR="00D97642" w:rsidRPr="00E52943" w:rsidRDefault="00E37B14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الموافقة</w:t>
      </w:r>
      <w:r w:rsidRPr="00E52943">
        <w:rPr>
          <w:sz w:val="28"/>
          <w:szCs w:val="28"/>
          <w:rtl/>
        </w:rPr>
        <w:t xml:space="preserve"> </w:t>
      </w:r>
      <w:r w:rsidR="002B31CD" w:rsidRPr="00E52943">
        <w:rPr>
          <w:rStyle w:val="hps"/>
          <w:sz w:val="28"/>
          <w:szCs w:val="28"/>
          <w:rtl/>
        </w:rPr>
        <w:t>ومسار</w:t>
      </w:r>
      <w:r w:rsidRPr="00E52943">
        <w:rPr>
          <w:rStyle w:val="hps"/>
          <w:sz w:val="28"/>
          <w:szCs w:val="28"/>
          <w:rtl/>
        </w:rPr>
        <w:t xml:space="preserve"> الطلبات</w:t>
      </w:r>
    </w:p>
    <w:p w:rsidR="00D97642" w:rsidRPr="00E52943" w:rsidRDefault="00913448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 xml:space="preserve">تقديم </w:t>
      </w:r>
      <w:r w:rsidR="00D97642" w:rsidRPr="00E52943">
        <w:rPr>
          <w:rStyle w:val="hps"/>
          <w:sz w:val="28"/>
          <w:szCs w:val="28"/>
          <w:rtl/>
        </w:rPr>
        <w:t>العط</w:t>
      </w:r>
      <w:r w:rsidR="00E37B14" w:rsidRPr="00E52943">
        <w:rPr>
          <w:rStyle w:val="hps"/>
          <w:sz w:val="28"/>
          <w:szCs w:val="28"/>
          <w:rtl/>
        </w:rPr>
        <w:t>اءات/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نقلا عن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إجراءات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العطاء</w:t>
      </w:r>
    </w:p>
    <w:p w:rsidR="00D97642" w:rsidRPr="00E52943" w:rsidRDefault="00E37B14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اختيار</w:t>
      </w:r>
      <w:r w:rsidRPr="00E52943">
        <w:rPr>
          <w:sz w:val="28"/>
          <w:szCs w:val="28"/>
          <w:rtl/>
        </w:rPr>
        <w:t xml:space="preserve"> </w:t>
      </w:r>
      <w:r w:rsidR="007262C9" w:rsidRPr="00E52943">
        <w:rPr>
          <w:rStyle w:val="hps"/>
          <w:sz w:val="28"/>
          <w:szCs w:val="28"/>
          <w:rtl/>
        </w:rPr>
        <w:t>المورد الفائز</w:t>
      </w:r>
    </w:p>
    <w:p w:rsidR="00D97642" w:rsidRPr="00E52943" w:rsidRDefault="00E37B14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منح</w:t>
      </w:r>
      <w:r w:rsidRPr="00E52943">
        <w:rPr>
          <w:sz w:val="28"/>
          <w:szCs w:val="28"/>
          <w:rtl/>
        </w:rPr>
        <w:t xml:space="preserve"> </w:t>
      </w:r>
      <w:r w:rsidRPr="00E52943">
        <w:rPr>
          <w:rStyle w:val="hps"/>
          <w:sz w:val="28"/>
          <w:szCs w:val="28"/>
          <w:rtl/>
        </w:rPr>
        <w:t>أوامر الشراء و</w:t>
      </w:r>
      <w:r w:rsidRPr="00E52943">
        <w:rPr>
          <w:sz w:val="28"/>
          <w:szCs w:val="28"/>
          <w:rtl/>
        </w:rPr>
        <w:t>العقود</w:t>
      </w:r>
    </w:p>
    <w:p w:rsidR="00D97642" w:rsidRPr="00E52943" w:rsidRDefault="00E81F39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استلام</w:t>
      </w:r>
      <w:r w:rsidR="00E37B14" w:rsidRPr="00E52943">
        <w:rPr>
          <w:sz w:val="28"/>
          <w:szCs w:val="28"/>
          <w:rtl/>
        </w:rPr>
        <w:t xml:space="preserve"> </w:t>
      </w:r>
      <w:r w:rsidR="00E37B14" w:rsidRPr="00E52943">
        <w:rPr>
          <w:rStyle w:val="hps"/>
          <w:sz w:val="28"/>
          <w:szCs w:val="28"/>
          <w:rtl/>
        </w:rPr>
        <w:t>السلع</w:t>
      </w:r>
    </w:p>
    <w:p w:rsidR="00D97642" w:rsidRPr="00E52943" w:rsidRDefault="00E81F39" w:rsidP="005B5669">
      <w:pPr>
        <w:pStyle w:val="ListParagraph"/>
        <w:numPr>
          <w:ilvl w:val="0"/>
          <w:numId w:val="18"/>
        </w:numPr>
        <w:bidi/>
        <w:ind w:left="3143" w:hanging="142"/>
        <w:jc w:val="mediumKashida"/>
        <w:rPr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سياسة السلع المرتجعة والاستمارة</w:t>
      </w:r>
    </w:p>
    <w:p w:rsidR="00D97642" w:rsidRPr="00E52943" w:rsidRDefault="00E37B14" w:rsidP="005B5669">
      <w:pPr>
        <w:pStyle w:val="ListParagraph"/>
        <w:numPr>
          <w:ilvl w:val="2"/>
          <w:numId w:val="16"/>
        </w:numPr>
        <w:tabs>
          <w:tab w:val="clear" w:pos="2340"/>
          <w:tab w:val="num" w:pos="3001"/>
        </w:tabs>
        <w:bidi/>
        <w:ind w:left="3001" w:hanging="425"/>
        <w:jc w:val="mediumKashida"/>
        <w:rPr>
          <w:rStyle w:val="hps"/>
          <w:sz w:val="28"/>
          <w:szCs w:val="28"/>
          <w:u w:val="single"/>
        </w:rPr>
      </w:pPr>
      <w:r w:rsidRPr="00E52943">
        <w:rPr>
          <w:rStyle w:val="hps"/>
          <w:sz w:val="28"/>
          <w:szCs w:val="28"/>
          <w:rtl/>
        </w:rPr>
        <w:t>المدفوعات</w:t>
      </w:r>
      <w:r w:rsidRPr="00E52943">
        <w:rPr>
          <w:sz w:val="28"/>
          <w:szCs w:val="28"/>
          <w:rtl/>
        </w:rPr>
        <w:t xml:space="preserve"> </w:t>
      </w:r>
      <w:r w:rsidR="00D97642" w:rsidRPr="00E52943">
        <w:rPr>
          <w:rStyle w:val="hps"/>
          <w:sz w:val="28"/>
          <w:szCs w:val="28"/>
          <w:rtl/>
        </w:rPr>
        <w:t>–</w:t>
      </w:r>
      <w:r w:rsidRPr="00E52943">
        <w:rPr>
          <w:rStyle w:val="hps"/>
          <w:sz w:val="28"/>
          <w:szCs w:val="28"/>
          <w:rtl/>
        </w:rPr>
        <w:t xml:space="preserve"> المالية</w:t>
      </w:r>
    </w:p>
    <w:p w:rsidR="00D97642" w:rsidRPr="00E52943" w:rsidRDefault="00E37B14" w:rsidP="005B5669">
      <w:pPr>
        <w:pStyle w:val="ListParagraph"/>
        <w:numPr>
          <w:ilvl w:val="0"/>
          <w:numId w:val="17"/>
        </w:numPr>
        <w:bidi/>
        <w:ind w:left="3001" w:firstLine="0"/>
        <w:jc w:val="mediumKashida"/>
        <w:rPr>
          <w:rStyle w:val="hps"/>
          <w:sz w:val="28"/>
          <w:szCs w:val="28"/>
          <w:rtl/>
        </w:rPr>
      </w:pPr>
      <w:r w:rsidRPr="00E52943">
        <w:rPr>
          <w:rStyle w:val="hps"/>
          <w:sz w:val="28"/>
          <w:szCs w:val="28"/>
          <w:rtl/>
        </w:rPr>
        <w:t>السلع</w:t>
      </w:r>
    </w:p>
    <w:p w:rsidR="00E37B14" w:rsidRPr="00E52943" w:rsidRDefault="001915DB" w:rsidP="005B5669">
      <w:pPr>
        <w:pStyle w:val="ListParagraph"/>
        <w:numPr>
          <w:ilvl w:val="0"/>
          <w:numId w:val="17"/>
        </w:numPr>
        <w:bidi/>
        <w:ind w:left="3001" w:firstLine="0"/>
        <w:jc w:val="mediumKashida"/>
        <w:rPr>
          <w:rStyle w:val="hps"/>
          <w:sz w:val="28"/>
          <w:szCs w:val="28"/>
          <w:rtl/>
        </w:rPr>
      </w:pPr>
      <w:r w:rsidRPr="00E52943">
        <w:rPr>
          <w:sz w:val="28"/>
          <w:szCs w:val="28"/>
          <w:rtl/>
        </w:rPr>
        <w:t>ال</w:t>
      </w:r>
      <w:r w:rsidR="00E37B14" w:rsidRPr="00E52943">
        <w:rPr>
          <w:rStyle w:val="hps"/>
          <w:sz w:val="28"/>
          <w:szCs w:val="28"/>
          <w:rtl/>
        </w:rPr>
        <w:t>خدمات</w:t>
      </w:r>
    </w:p>
    <w:p w:rsidR="004A36A0" w:rsidRPr="00E52943" w:rsidRDefault="004A36A0" w:rsidP="005B5669">
      <w:pPr>
        <w:bidi/>
        <w:ind w:left="990"/>
        <w:jc w:val="mediumKashida"/>
        <w:rPr>
          <w:rStyle w:val="Hyperlink"/>
          <w:color w:val="auto"/>
          <w:sz w:val="28"/>
          <w:szCs w:val="28"/>
          <w:rtl/>
        </w:rPr>
      </w:pPr>
    </w:p>
    <w:p w:rsidR="004A36A0" w:rsidRPr="00E52943" w:rsidRDefault="004A36A0" w:rsidP="005B5669">
      <w:pPr>
        <w:pStyle w:val="ListParagraph"/>
        <w:numPr>
          <w:ilvl w:val="0"/>
          <w:numId w:val="9"/>
        </w:numPr>
        <w:bidi/>
        <w:ind w:left="1800"/>
        <w:jc w:val="mediumKashida"/>
        <w:rPr>
          <w:rStyle w:val="Hyperlink"/>
          <w:b/>
          <w:bCs/>
          <w:color w:val="auto"/>
          <w:sz w:val="28"/>
          <w:szCs w:val="28"/>
          <w:u w:val="none"/>
        </w:rPr>
      </w:pPr>
      <w:r w:rsidRPr="00E52943">
        <w:rPr>
          <w:rStyle w:val="Hyperlink"/>
          <w:b/>
          <w:bCs/>
          <w:color w:val="auto"/>
          <w:sz w:val="28"/>
          <w:szCs w:val="28"/>
          <w:u w:val="none"/>
          <w:rtl/>
        </w:rPr>
        <w:t>التوثيق (السجلات والتقارير)</w:t>
      </w:r>
    </w:p>
    <w:p w:rsidR="00AD6424" w:rsidRPr="00E52943" w:rsidRDefault="004A36A0" w:rsidP="005B5669">
      <w:pPr>
        <w:pStyle w:val="Heading2"/>
        <w:numPr>
          <w:ilvl w:val="0"/>
          <w:numId w:val="9"/>
        </w:numPr>
        <w:bidi/>
        <w:ind w:left="1800"/>
        <w:jc w:val="mediumKashida"/>
        <w:rPr>
          <w:szCs w:val="28"/>
          <w:u w:val="none"/>
        </w:rPr>
      </w:pPr>
      <w:r w:rsidRPr="00E52943">
        <w:rPr>
          <w:rStyle w:val="hps"/>
          <w:szCs w:val="28"/>
          <w:u w:val="none"/>
          <w:rtl/>
        </w:rPr>
        <w:t>روابط</w:t>
      </w:r>
      <w:r w:rsidRPr="00E52943">
        <w:rPr>
          <w:rStyle w:val="shorttext"/>
          <w:szCs w:val="28"/>
          <w:u w:val="none"/>
          <w:rtl/>
        </w:rPr>
        <w:t xml:space="preserve"> </w:t>
      </w:r>
      <w:r w:rsidRPr="00E52943">
        <w:rPr>
          <w:rStyle w:val="hps"/>
          <w:szCs w:val="28"/>
          <w:u w:val="none"/>
          <w:rtl/>
        </w:rPr>
        <w:t>للنماذج</w:t>
      </w:r>
      <w:r w:rsidRPr="00E52943">
        <w:rPr>
          <w:rStyle w:val="shorttext"/>
          <w:szCs w:val="28"/>
          <w:u w:val="none"/>
          <w:rtl/>
        </w:rPr>
        <w:t xml:space="preserve"> </w:t>
      </w:r>
      <w:r w:rsidRPr="00E52943">
        <w:rPr>
          <w:rStyle w:val="hps"/>
          <w:szCs w:val="28"/>
          <w:u w:val="none"/>
          <w:rtl/>
        </w:rPr>
        <w:t>والفهارس</w:t>
      </w:r>
      <w:r w:rsidRPr="00E52943">
        <w:rPr>
          <w:rStyle w:val="shorttext"/>
          <w:szCs w:val="28"/>
          <w:u w:val="none"/>
          <w:rtl/>
        </w:rPr>
        <w:t xml:space="preserve"> </w:t>
      </w:r>
      <w:r w:rsidRPr="00E52943">
        <w:rPr>
          <w:rStyle w:val="hps"/>
          <w:szCs w:val="28"/>
          <w:u w:val="none"/>
          <w:rtl/>
        </w:rPr>
        <w:t>والسياسات</w:t>
      </w:r>
    </w:p>
    <w:p w:rsidR="00AD6424" w:rsidRPr="00E52943" w:rsidRDefault="00AD6424" w:rsidP="005B5669">
      <w:pPr>
        <w:bidi/>
        <w:ind w:left="990"/>
        <w:jc w:val="mediumKashida"/>
      </w:pPr>
    </w:p>
    <w:p w:rsidR="00A05ED2" w:rsidRPr="00E52943" w:rsidRDefault="00A05ED2" w:rsidP="005B5669">
      <w:pPr>
        <w:bidi/>
        <w:spacing w:line="360" w:lineRule="auto"/>
        <w:jc w:val="mediumKashida"/>
        <w:rPr>
          <w:iCs/>
          <w:rtl/>
        </w:rPr>
      </w:pPr>
    </w:p>
    <w:p w:rsidR="00576478" w:rsidRPr="00E52943" w:rsidRDefault="00576478" w:rsidP="005B5669">
      <w:pPr>
        <w:bidi/>
        <w:spacing w:line="360" w:lineRule="auto"/>
        <w:jc w:val="mediumKashida"/>
        <w:rPr>
          <w:iCs/>
          <w:rtl/>
        </w:rPr>
      </w:pPr>
    </w:p>
    <w:p w:rsidR="00576478" w:rsidRPr="00E52943" w:rsidRDefault="00576478" w:rsidP="005B5669">
      <w:pPr>
        <w:bidi/>
        <w:spacing w:line="360" w:lineRule="auto"/>
        <w:jc w:val="mediumKashida"/>
        <w:rPr>
          <w:iCs/>
          <w:rtl/>
        </w:rPr>
      </w:pPr>
    </w:p>
    <w:p w:rsidR="00576478" w:rsidRPr="00E52943" w:rsidRDefault="00576478" w:rsidP="005B5669">
      <w:pPr>
        <w:bidi/>
        <w:spacing w:line="360" w:lineRule="auto"/>
        <w:jc w:val="mediumKashida"/>
        <w:rPr>
          <w:iCs/>
          <w:rtl/>
        </w:rPr>
      </w:pPr>
    </w:p>
    <w:p w:rsidR="00576478" w:rsidRPr="00E52943" w:rsidRDefault="00576478" w:rsidP="005B5669">
      <w:pPr>
        <w:bidi/>
        <w:spacing w:line="360" w:lineRule="auto"/>
        <w:jc w:val="mediumKashida"/>
        <w:rPr>
          <w:iCs/>
          <w:rtl/>
        </w:rPr>
      </w:pPr>
    </w:p>
    <w:p w:rsidR="001F3654" w:rsidRPr="00E52943" w:rsidRDefault="001F3654" w:rsidP="005B5669">
      <w:pPr>
        <w:bidi/>
        <w:spacing w:line="360" w:lineRule="auto"/>
        <w:jc w:val="mediumKashida"/>
        <w:rPr>
          <w:iCs/>
          <w:sz w:val="28"/>
          <w:szCs w:val="28"/>
          <w:rtl/>
        </w:rPr>
      </w:pPr>
    </w:p>
    <w:p w:rsidR="0056460D" w:rsidRPr="00552B4F" w:rsidRDefault="00576478" w:rsidP="00552B4F">
      <w:pPr>
        <w:pStyle w:val="BodyText"/>
        <w:numPr>
          <w:ilvl w:val="0"/>
          <w:numId w:val="12"/>
        </w:numPr>
        <w:bidi/>
        <w:spacing w:line="360" w:lineRule="auto"/>
        <w:rPr>
          <w:rStyle w:val="hps"/>
          <w:b w:val="0"/>
          <w:bCs w:val="0"/>
          <w:color w:val="auto"/>
          <w:sz w:val="24"/>
        </w:rPr>
      </w:pPr>
      <w:bookmarkStart w:id="0" w:name="_a._CRS_Global"/>
      <w:bookmarkEnd w:id="0"/>
      <w:r w:rsidRPr="00E52943">
        <w:rPr>
          <w:rStyle w:val="hps"/>
          <w:color w:val="auto"/>
          <w:sz w:val="24"/>
          <w:rtl/>
        </w:rPr>
        <w:t>مقدمة</w:t>
      </w:r>
    </w:p>
    <w:p w:rsidR="00552B4F" w:rsidRPr="00E52943" w:rsidRDefault="00552B4F" w:rsidP="00552B4F">
      <w:pPr>
        <w:pStyle w:val="BodyText"/>
        <w:bidi/>
        <w:spacing w:line="360" w:lineRule="auto"/>
        <w:ind w:left="1080"/>
        <w:rPr>
          <w:b w:val="0"/>
          <w:bCs w:val="0"/>
          <w:color w:val="auto"/>
          <w:sz w:val="24"/>
        </w:rPr>
      </w:pPr>
    </w:p>
    <w:p w:rsidR="0012635F" w:rsidRPr="0012635F" w:rsidRDefault="00F933B0" w:rsidP="00EB4D3C">
      <w:pPr>
        <w:pStyle w:val="BodyText"/>
        <w:numPr>
          <w:ilvl w:val="0"/>
          <w:numId w:val="13"/>
        </w:numPr>
        <w:bidi/>
        <w:spacing w:line="360" w:lineRule="auto"/>
        <w:ind w:right="567"/>
        <w:rPr>
          <w:rStyle w:val="hps"/>
          <w:b w:val="0"/>
          <w:bCs w:val="0"/>
          <w:color w:val="auto"/>
          <w:sz w:val="24"/>
        </w:rPr>
      </w:pPr>
      <w:r w:rsidRPr="00E52943">
        <w:rPr>
          <w:rStyle w:val="hps"/>
          <w:color w:val="auto"/>
          <w:sz w:val="24"/>
          <w:u w:val="single"/>
          <w:rtl/>
        </w:rPr>
        <w:t>بيان</w:t>
      </w:r>
      <w:r w:rsidRPr="00E52943">
        <w:rPr>
          <w:color w:val="auto"/>
          <w:sz w:val="24"/>
          <w:u w:val="single"/>
          <w:rtl/>
        </w:rPr>
        <w:t xml:space="preserve"> </w:t>
      </w:r>
      <w:r w:rsidRPr="00E52943">
        <w:rPr>
          <w:rStyle w:val="hps"/>
          <w:color w:val="auto"/>
          <w:sz w:val="24"/>
          <w:u w:val="single"/>
          <w:rtl/>
        </w:rPr>
        <w:t xml:space="preserve">رسالة </w:t>
      </w:r>
      <w:r w:rsidR="000C775D" w:rsidRPr="000C775D">
        <w:rPr>
          <w:rStyle w:val="hps"/>
          <w:rFonts w:eastAsia="MS Mincho" w:hint="cs"/>
          <w:color w:val="auto"/>
          <w:sz w:val="24"/>
          <w:u w:val="single"/>
          <w:rtl/>
          <w:lang w:eastAsia="ja-JP"/>
        </w:rPr>
        <w:t>المشتريات</w:t>
      </w:r>
      <w:r w:rsidRPr="00E52943">
        <w:rPr>
          <w:rStyle w:val="hps"/>
          <w:color w:val="auto"/>
          <w:sz w:val="24"/>
          <w:u w:val="single"/>
          <w:rtl/>
        </w:rPr>
        <w:t xml:space="preserve"> العالمية لخدمات الاغاثة الكاثوليكية</w:t>
      </w:r>
      <w:r w:rsidRPr="00E52943">
        <w:rPr>
          <w:rStyle w:val="hps"/>
          <w:color w:val="auto"/>
          <w:sz w:val="24"/>
          <w:rtl/>
        </w:rPr>
        <w:t>:</w:t>
      </w:r>
    </w:p>
    <w:p w:rsidR="00576478" w:rsidRPr="00E52943" w:rsidRDefault="00576478" w:rsidP="00CB697A">
      <w:pPr>
        <w:pStyle w:val="BodyText"/>
        <w:bidi/>
        <w:spacing w:line="360" w:lineRule="auto"/>
        <w:ind w:left="900" w:right="567"/>
        <w:rPr>
          <w:b w:val="0"/>
          <w:bCs w:val="0"/>
          <w:color w:val="auto"/>
          <w:sz w:val="24"/>
        </w:rPr>
      </w:pPr>
      <w:r w:rsidRPr="00E52943">
        <w:rPr>
          <w:rStyle w:val="hps"/>
          <w:b w:val="0"/>
          <w:bCs w:val="0"/>
          <w:color w:val="auto"/>
          <w:sz w:val="24"/>
          <w:rtl/>
        </w:rPr>
        <w:t>"إن</w:t>
      </w:r>
      <w:r w:rsidR="00E4051F" w:rsidRPr="00E52943">
        <w:rPr>
          <w:b w:val="0"/>
          <w:bCs w:val="0"/>
          <w:color w:val="auto"/>
          <w:sz w:val="24"/>
          <w:rtl/>
        </w:rPr>
        <w:t xml:space="preserve"> </w:t>
      </w:r>
      <w:r w:rsidR="00E4051F" w:rsidRPr="00E52943">
        <w:rPr>
          <w:rStyle w:val="hps"/>
          <w:b w:val="0"/>
          <w:bCs w:val="0"/>
          <w:color w:val="auto"/>
          <w:sz w:val="24"/>
          <w:rtl/>
        </w:rPr>
        <w:t>رسالة</w:t>
      </w:r>
      <w:r w:rsidR="00DD1AA6" w:rsidRPr="00E52943">
        <w:rPr>
          <w:rStyle w:val="hps"/>
          <w:b w:val="0"/>
          <w:bCs w:val="0"/>
          <w:color w:val="auto"/>
          <w:sz w:val="24"/>
          <w:rtl/>
        </w:rPr>
        <w:t xml:space="preserve"> </w:t>
      </w:r>
      <w:r w:rsidR="00DD1AA6" w:rsidRPr="008411FB">
        <w:rPr>
          <w:rStyle w:val="hps"/>
          <w:b w:val="0"/>
          <w:bCs w:val="0"/>
          <w:color w:val="auto"/>
          <w:sz w:val="24"/>
          <w:rtl/>
        </w:rPr>
        <w:t>قسم</w:t>
      </w:r>
      <w:r w:rsidR="00E4051F" w:rsidRPr="008411FB">
        <w:rPr>
          <w:rStyle w:val="hps"/>
          <w:b w:val="0"/>
          <w:bCs w:val="0"/>
          <w:color w:val="auto"/>
          <w:sz w:val="24"/>
          <w:rtl/>
        </w:rPr>
        <w:t xml:space="preserve"> </w:t>
      </w:r>
      <w:r w:rsidR="00CB697A" w:rsidRPr="008411FB">
        <w:rPr>
          <w:rStyle w:val="hps"/>
          <w:rFonts w:hint="cs"/>
          <w:b w:val="0"/>
          <w:bCs w:val="0"/>
          <w:color w:val="auto"/>
          <w:sz w:val="24"/>
          <w:rtl/>
        </w:rPr>
        <w:t>المشتريات</w:t>
      </w:r>
      <w:r w:rsidR="00E4051F" w:rsidRPr="008411FB">
        <w:rPr>
          <w:rStyle w:val="hps"/>
          <w:b w:val="0"/>
          <w:bCs w:val="0"/>
          <w:color w:val="auto"/>
          <w:sz w:val="24"/>
          <w:rtl/>
        </w:rPr>
        <w:t xml:space="preserve"> العالمية</w:t>
      </w:r>
      <w:r w:rsidR="00E4051F" w:rsidRPr="00E52943">
        <w:rPr>
          <w:rStyle w:val="hps"/>
          <w:b w:val="0"/>
          <w:bCs w:val="0"/>
          <w:color w:val="auto"/>
          <w:sz w:val="24"/>
          <w:rtl/>
        </w:rPr>
        <w:t xml:space="preserve"> لخدمات الاغاثة الكاثوليكية</w:t>
      </w:r>
      <w:r w:rsidR="00E4051F" w:rsidRPr="00E52943">
        <w:rPr>
          <w:rStyle w:val="hps"/>
          <w:b w:val="0"/>
          <w:bCs w:val="0"/>
          <w:color w:val="auto"/>
          <w:sz w:val="24"/>
        </w:rPr>
        <w:t xml:space="preserve"> </w:t>
      </w:r>
      <w:r w:rsidR="00DD1AA6" w:rsidRPr="00E52943">
        <w:rPr>
          <w:rStyle w:val="hps"/>
          <w:b w:val="0"/>
          <w:bCs w:val="0"/>
          <w:color w:val="auto"/>
          <w:sz w:val="24"/>
          <w:rtl/>
        </w:rPr>
        <w:t xml:space="preserve"> هي </w:t>
      </w:r>
      <w:r w:rsidRPr="00E52943">
        <w:rPr>
          <w:b w:val="0"/>
          <w:bCs w:val="0"/>
          <w:color w:val="auto"/>
          <w:sz w:val="24"/>
          <w:rtl/>
        </w:rPr>
        <w:t xml:space="preserve">شراء السلع والخدمات </w:t>
      </w:r>
      <w:r w:rsidRPr="00E52943">
        <w:rPr>
          <w:rStyle w:val="hps"/>
          <w:b w:val="0"/>
          <w:bCs w:val="0"/>
          <w:color w:val="auto"/>
          <w:sz w:val="24"/>
          <w:rtl/>
        </w:rPr>
        <w:t>عالية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الجودة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بطريقة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تحقق أقصى قدر من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الدعم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لعملائنا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092429" w:rsidRPr="00E52943">
        <w:rPr>
          <w:rStyle w:val="hps"/>
          <w:b w:val="0"/>
          <w:bCs w:val="0"/>
          <w:color w:val="auto"/>
          <w:sz w:val="24"/>
          <w:rtl/>
        </w:rPr>
        <w:t>في جميع أنحاء العالم،</w:t>
      </w:r>
      <w:r w:rsidR="00092429" w:rsidRPr="00E52943">
        <w:rPr>
          <w:b w:val="0"/>
          <w:bCs w:val="0"/>
          <w:color w:val="auto"/>
          <w:sz w:val="24"/>
          <w:rtl/>
        </w:rPr>
        <w:t xml:space="preserve"> </w:t>
      </w:r>
      <w:r w:rsidR="0012635F">
        <w:rPr>
          <w:rStyle w:val="hps"/>
          <w:b w:val="0"/>
          <w:bCs w:val="0"/>
          <w:color w:val="auto"/>
          <w:sz w:val="24"/>
          <w:rtl/>
        </w:rPr>
        <w:t>و</w:t>
      </w:r>
      <w:r w:rsidR="0012635F">
        <w:rPr>
          <w:rStyle w:val="hps"/>
          <w:rFonts w:hint="cs"/>
          <w:b w:val="0"/>
          <w:bCs w:val="0"/>
          <w:color w:val="auto"/>
          <w:sz w:val="24"/>
          <w:rtl/>
        </w:rPr>
        <w:t>ل</w:t>
      </w:r>
      <w:r w:rsidRPr="00E52943">
        <w:rPr>
          <w:rStyle w:val="hps"/>
          <w:b w:val="0"/>
          <w:bCs w:val="0"/>
          <w:color w:val="auto"/>
          <w:sz w:val="24"/>
          <w:rtl/>
        </w:rPr>
        <w:t>لأهداف الاستراتيجية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FD5132" w:rsidRPr="00E52943">
        <w:rPr>
          <w:rStyle w:val="hps"/>
          <w:b w:val="0"/>
          <w:bCs w:val="0"/>
          <w:color w:val="auto"/>
          <w:sz w:val="24"/>
          <w:rtl/>
        </w:rPr>
        <w:t>للمؤسسة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في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الحالات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العادية و</w:t>
      </w:r>
      <w:r w:rsidRPr="00E52943">
        <w:rPr>
          <w:b w:val="0"/>
          <w:bCs w:val="0"/>
          <w:color w:val="auto"/>
          <w:sz w:val="24"/>
          <w:rtl/>
        </w:rPr>
        <w:t xml:space="preserve">الطارئة. </w:t>
      </w:r>
      <w:r w:rsidR="00DD1AA6" w:rsidRPr="00E52943">
        <w:rPr>
          <w:rStyle w:val="hps"/>
          <w:b w:val="0"/>
          <w:bCs w:val="0"/>
          <w:color w:val="auto"/>
          <w:sz w:val="24"/>
          <w:rtl/>
        </w:rPr>
        <w:t xml:space="preserve">سوف </w:t>
      </w:r>
      <w:r w:rsidR="00E4051F" w:rsidRPr="00E52943">
        <w:rPr>
          <w:rStyle w:val="hps"/>
          <w:b w:val="0"/>
          <w:bCs w:val="0"/>
          <w:color w:val="auto"/>
          <w:sz w:val="24"/>
          <w:rtl/>
        </w:rPr>
        <w:t xml:space="preserve"> ندعم ونمك</w:t>
      </w:r>
      <w:r w:rsidRPr="00E52943">
        <w:rPr>
          <w:rStyle w:val="hps"/>
          <w:b w:val="0"/>
          <w:bCs w:val="0"/>
          <w:color w:val="auto"/>
          <w:sz w:val="24"/>
          <w:rtl/>
        </w:rPr>
        <w:t>ن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أجزاء أخرى من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DD1AA6" w:rsidRPr="00E52943">
        <w:rPr>
          <w:b w:val="0"/>
          <w:bCs w:val="0"/>
          <w:color w:val="auto"/>
          <w:sz w:val="24"/>
          <w:rtl/>
        </w:rPr>
        <w:t>الوكالة</w:t>
      </w:r>
      <w:r w:rsidR="00FD5132"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لشراء السلع و</w:t>
      </w:r>
      <w:r w:rsidRPr="00E52943">
        <w:rPr>
          <w:b w:val="0"/>
          <w:bCs w:val="0"/>
          <w:color w:val="auto"/>
          <w:sz w:val="24"/>
          <w:rtl/>
        </w:rPr>
        <w:t xml:space="preserve">الخدمات </w:t>
      </w:r>
      <w:r w:rsidR="00FD5132" w:rsidRPr="00E52943">
        <w:rPr>
          <w:rStyle w:val="hps"/>
          <w:b w:val="0"/>
          <w:bCs w:val="0"/>
          <w:color w:val="auto"/>
          <w:sz w:val="24"/>
          <w:rtl/>
        </w:rPr>
        <w:t xml:space="preserve">وفقا </w:t>
      </w:r>
      <w:r w:rsidRPr="00E52943">
        <w:rPr>
          <w:rStyle w:val="hps"/>
          <w:b w:val="0"/>
          <w:bCs w:val="0"/>
          <w:color w:val="auto"/>
          <w:sz w:val="24"/>
          <w:rtl/>
        </w:rPr>
        <w:t>لأهداف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FD5132" w:rsidRPr="00E52943">
        <w:rPr>
          <w:rStyle w:val="hps"/>
          <w:b w:val="0"/>
          <w:bCs w:val="0"/>
          <w:color w:val="auto"/>
          <w:sz w:val="24"/>
          <w:rtl/>
        </w:rPr>
        <w:t xml:space="preserve">توريدات </w:t>
      </w:r>
      <w:r w:rsidR="00092429" w:rsidRPr="00E52943">
        <w:rPr>
          <w:rStyle w:val="hps"/>
          <w:b w:val="0"/>
          <w:bCs w:val="0"/>
          <w:color w:val="auto"/>
          <w:sz w:val="24"/>
          <w:rtl/>
        </w:rPr>
        <w:t>ا</w:t>
      </w:r>
      <w:r w:rsidR="00DD1AA6" w:rsidRPr="00E52943">
        <w:rPr>
          <w:rStyle w:val="hps"/>
          <w:b w:val="0"/>
          <w:bCs w:val="0"/>
          <w:color w:val="auto"/>
          <w:sz w:val="24"/>
          <w:rtl/>
        </w:rPr>
        <w:t>لوكالة</w:t>
      </w:r>
      <w:r w:rsidR="00FD5132" w:rsidRPr="00E52943">
        <w:rPr>
          <w:rStyle w:val="hps"/>
          <w:b w:val="0"/>
          <w:bCs w:val="0"/>
          <w:color w:val="auto"/>
          <w:sz w:val="24"/>
          <w:rtl/>
        </w:rPr>
        <w:t xml:space="preserve">. 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092429" w:rsidRPr="00E52943">
        <w:rPr>
          <w:rStyle w:val="hps"/>
          <w:b w:val="0"/>
          <w:bCs w:val="0"/>
          <w:color w:val="auto"/>
          <w:sz w:val="24"/>
          <w:rtl/>
        </w:rPr>
        <w:t>وس</w:t>
      </w:r>
      <w:r w:rsidRPr="00E52943">
        <w:rPr>
          <w:rStyle w:val="hps"/>
          <w:b w:val="0"/>
          <w:bCs w:val="0"/>
          <w:color w:val="auto"/>
          <w:sz w:val="24"/>
          <w:rtl/>
        </w:rPr>
        <w:t>يتم إنجاز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هذه الأهداف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من خلال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092429" w:rsidRPr="00E52943">
        <w:rPr>
          <w:b w:val="0"/>
          <w:bCs w:val="0"/>
          <w:color w:val="auto"/>
          <w:sz w:val="24"/>
          <w:rtl/>
        </w:rPr>
        <w:t>المقياس</w:t>
      </w:r>
      <w:r w:rsidR="00FD5132" w:rsidRPr="00E52943">
        <w:rPr>
          <w:b w:val="0"/>
          <w:bCs w:val="0"/>
          <w:color w:val="auto"/>
          <w:sz w:val="24"/>
          <w:rtl/>
        </w:rPr>
        <w:t xml:space="preserve"> الامثل </w:t>
      </w:r>
      <w:r w:rsidRPr="00E52943">
        <w:rPr>
          <w:rStyle w:val="hps"/>
          <w:b w:val="0"/>
          <w:bCs w:val="0"/>
          <w:color w:val="auto"/>
          <w:sz w:val="24"/>
          <w:rtl/>
        </w:rPr>
        <w:t>لاقتصاد</w:t>
      </w:r>
      <w:r w:rsidR="00092429" w:rsidRPr="00E52943">
        <w:rPr>
          <w:rStyle w:val="hps"/>
          <w:b w:val="0"/>
          <w:bCs w:val="0"/>
          <w:color w:val="auto"/>
          <w:sz w:val="24"/>
          <w:rtl/>
        </w:rPr>
        <w:t>يات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FD5132" w:rsidRPr="00E52943">
        <w:rPr>
          <w:rStyle w:val="hps"/>
          <w:b w:val="0"/>
          <w:bCs w:val="0"/>
          <w:color w:val="auto"/>
          <w:sz w:val="24"/>
          <w:rtl/>
        </w:rPr>
        <w:t>التوريدات</w:t>
      </w:r>
      <w:r w:rsidRPr="00E52943">
        <w:rPr>
          <w:b w:val="0"/>
          <w:bCs w:val="0"/>
          <w:color w:val="auto"/>
          <w:sz w:val="24"/>
          <w:rtl/>
        </w:rPr>
        <w:t xml:space="preserve">، واستخدام </w:t>
      </w:r>
      <w:r w:rsidRPr="00E52943">
        <w:rPr>
          <w:rStyle w:val="hps"/>
          <w:b w:val="0"/>
          <w:bCs w:val="0"/>
          <w:color w:val="auto"/>
          <w:sz w:val="24"/>
          <w:rtl/>
        </w:rPr>
        <w:t>ا</w:t>
      </w:r>
      <w:r w:rsidR="00362215" w:rsidRPr="00E52943">
        <w:rPr>
          <w:rStyle w:val="hps"/>
          <w:b w:val="0"/>
          <w:bCs w:val="0"/>
          <w:color w:val="auto"/>
          <w:sz w:val="24"/>
          <w:rtl/>
        </w:rPr>
        <w:t>حدث التقنيات والمفاهيم</w:t>
      </w:r>
      <w:r w:rsidRPr="00E52943">
        <w:rPr>
          <w:b w:val="0"/>
          <w:bCs w:val="0"/>
          <w:color w:val="auto"/>
          <w:sz w:val="24"/>
          <w:rtl/>
        </w:rPr>
        <w:t xml:space="preserve">، </w:t>
      </w:r>
      <w:r w:rsidRPr="00E52943">
        <w:rPr>
          <w:rStyle w:val="hps"/>
          <w:b w:val="0"/>
          <w:bCs w:val="0"/>
          <w:color w:val="auto"/>
          <w:sz w:val="24"/>
          <w:rtl/>
        </w:rPr>
        <w:t>والممارسة المهنية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651E07" w:rsidRPr="00E52943">
        <w:rPr>
          <w:b w:val="0"/>
          <w:bCs w:val="0"/>
          <w:color w:val="auto"/>
          <w:sz w:val="24"/>
          <w:rtl/>
        </w:rPr>
        <w:t xml:space="preserve">العالية 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="00092429" w:rsidRPr="00E52943">
        <w:rPr>
          <w:rStyle w:val="hps"/>
          <w:b w:val="0"/>
          <w:bCs w:val="0"/>
          <w:color w:val="auto"/>
          <w:sz w:val="24"/>
          <w:rtl/>
        </w:rPr>
        <w:t>على جم</w:t>
      </w:r>
      <w:r w:rsidRPr="00E52943">
        <w:rPr>
          <w:rStyle w:val="hps"/>
          <w:b w:val="0"/>
          <w:bCs w:val="0"/>
          <w:color w:val="auto"/>
          <w:sz w:val="24"/>
          <w:rtl/>
        </w:rPr>
        <w:t>ع المستويات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بهدف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تحقيق</w:t>
      </w:r>
      <w:r w:rsidRPr="00E52943">
        <w:rPr>
          <w:b w:val="0"/>
          <w:bCs w:val="0"/>
          <w:color w:val="auto"/>
          <w:sz w:val="24"/>
          <w:rtl/>
        </w:rPr>
        <w:t xml:space="preserve"> </w:t>
      </w:r>
      <w:r w:rsidRPr="00E52943">
        <w:rPr>
          <w:rStyle w:val="hps"/>
          <w:b w:val="0"/>
          <w:bCs w:val="0"/>
          <w:color w:val="auto"/>
          <w:sz w:val="24"/>
          <w:rtl/>
        </w:rPr>
        <w:t>التحسين المستمر</w:t>
      </w:r>
      <w:r w:rsidRPr="00E52943">
        <w:rPr>
          <w:b w:val="0"/>
          <w:bCs w:val="0"/>
          <w:color w:val="auto"/>
          <w:sz w:val="24"/>
          <w:rtl/>
        </w:rPr>
        <w:t xml:space="preserve">، والكفاءة، </w:t>
      </w:r>
      <w:r w:rsidRPr="00E52943">
        <w:rPr>
          <w:rStyle w:val="hps"/>
          <w:b w:val="0"/>
          <w:bCs w:val="0"/>
          <w:color w:val="auto"/>
          <w:sz w:val="24"/>
          <w:rtl/>
        </w:rPr>
        <w:t>والابتكار "</w:t>
      </w:r>
      <w:r w:rsidRPr="00E52943">
        <w:rPr>
          <w:b w:val="0"/>
          <w:bCs w:val="0"/>
          <w:color w:val="auto"/>
          <w:sz w:val="24"/>
          <w:rtl/>
        </w:rPr>
        <w:t>.</w:t>
      </w:r>
    </w:p>
    <w:p w:rsidR="001725DC" w:rsidRPr="00E52943" w:rsidRDefault="001725DC" w:rsidP="00552B4F">
      <w:pPr>
        <w:pStyle w:val="BodyText"/>
        <w:bidi/>
        <w:spacing w:line="360" w:lineRule="auto"/>
        <w:ind w:left="900"/>
        <w:rPr>
          <w:b w:val="0"/>
          <w:bCs w:val="0"/>
          <w:color w:val="auto"/>
          <w:sz w:val="24"/>
        </w:rPr>
      </w:pPr>
    </w:p>
    <w:p w:rsidR="0056460D" w:rsidRPr="00E52943" w:rsidRDefault="00576478" w:rsidP="00552B4F">
      <w:pPr>
        <w:pStyle w:val="ListParagraph"/>
        <w:numPr>
          <w:ilvl w:val="0"/>
          <w:numId w:val="13"/>
        </w:numPr>
        <w:bidi/>
      </w:pPr>
      <w:bookmarkStart w:id="1" w:name="_Ort_Chart"/>
      <w:bookmarkStart w:id="2" w:name="_Organization_Chart:"/>
      <w:bookmarkEnd w:id="1"/>
      <w:bookmarkEnd w:id="2"/>
      <w:r w:rsidRPr="00E52943">
        <w:rPr>
          <w:rStyle w:val="hps"/>
          <w:b/>
          <w:bCs/>
          <w:u w:val="single"/>
          <w:rtl/>
        </w:rPr>
        <w:t>الهيكل التنظيمي</w:t>
      </w:r>
      <w:r w:rsidRPr="00E52943">
        <w:rPr>
          <w:b/>
          <w:bCs/>
          <w:u w:val="single"/>
          <w:rtl/>
        </w:rPr>
        <w:t>:</w:t>
      </w:r>
    </w:p>
    <w:p w:rsidR="00576478" w:rsidRPr="00E52943" w:rsidRDefault="00576478" w:rsidP="00552B4F">
      <w:pPr>
        <w:pStyle w:val="ListParagraph"/>
        <w:bidi/>
        <w:ind w:left="900"/>
      </w:pPr>
      <w:r w:rsidRPr="00E52943">
        <w:rPr>
          <w:rtl/>
        </w:rPr>
        <w:br/>
      </w:r>
      <w:r w:rsidR="00E716ED" w:rsidRPr="00E52943">
        <w:rPr>
          <w:rStyle w:val="hps"/>
          <w:rtl/>
        </w:rPr>
        <w:t xml:space="preserve">تقدم </w:t>
      </w:r>
      <w:r w:rsidRPr="00E52943">
        <w:rPr>
          <w:rStyle w:val="hps"/>
          <w:rtl/>
        </w:rPr>
        <w:t>المشتريات العالمية</w:t>
      </w:r>
      <w:r w:rsidRPr="00E52943">
        <w:rPr>
          <w:rtl/>
        </w:rPr>
        <w:t xml:space="preserve"> </w:t>
      </w:r>
      <w:r w:rsidR="00441A85" w:rsidRPr="00E52943">
        <w:rPr>
          <w:rtl/>
        </w:rPr>
        <w:t xml:space="preserve">في </w:t>
      </w:r>
      <w:r w:rsidRPr="00E52943">
        <w:rPr>
          <w:rStyle w:val="hps"/>
          <w:rtl/>
        </w:rPr>
        <w:t>بالتيمور تقاريره</w:t>
      </w:r>
      <w:r w:rsidR="00441A85" w:rsidRPr="00E52943">
        <w:rPr>
          <w:rStyle w:val="hps"/>
          <w:rtl/>
        </w:rPr>
        <w:t>ا</w:t>
      </w:r>
      <w:r w:rsidRPr="00E52943">
        <w:rPr>
          <w:rStyle w:val="hps"/>
          <w:rtl/>
        </w:rPr>
        <w:t xml:space="preserve"> مباشرة إ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دير المالي</w:t>
      </w:r>
    </w:p>
    <w:p w:rsidR="00CE6CB0" w:rsidRPr="00E52943" w:rsidRDefault="00CE6CB0" w:rsidP="00552B4F">
      <w:pPr>
        <w:bidi/>
      </w:pPr>
    </w:p>
    <w:p w:rsidR="00AD6424" w:rsidRPr="00E52943" w:rsidRDefault="00C20601" w:rsidP="00552B4F">
      <w:pPr>
        <w:bidi/>
        <w:spacing w:line="360" w:lineRule="auto"/>
        <w:rPr>
          <w:bCs/>
        </w:rPr>
      </w:pPr>
      <w:r>
        <w:rPr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5" o:spid="_x0000_s1026" type="#_x0000_t75" style="position:absolute;left:0;text-align:left;margin-left:39pt;margin-top:10.3pt;width:457.95pt;height:156.5pt;z-index:251658240;visibility:visible">
            <v:imagedata r:id="rId9" o:title=""/>
          </v:shape>
          <o:OLEObject Type="Embed" ProgID="OrgPlusWOPX.4" ShapeID="Object 5" DrawAspect="Content" ObjectID="_1438408879" r:id="rId10"/>
        </w:pict>
      </w:r>
    </w:p>
    <w:p w:rsidR="00AD6424" w:rsidRPr="00E52943" w:rsidRDefault="00AD6424" w:rsidP="00552B4F">
      <w:pPr>
        <w:bidi/>
        <w:spacing w:line="360" w:lineRule="auto"/>
        <w:rPr>
          <w:bCs/>
        </w:rPr>
      </w:pPr>
    </w:p>
    <w:p w:rsidR="00AD6424" w:rsidRPr="00E52943" w:rsidRDefault="00AD6424" w:rsidP="00552B4F">
      <w:pPr>
        <w:bidi/>
        <w:spacing w:line="360" w:lineRule="auto"/>
        <w:rPr>
          <w:bCs/>
        </w:rPr>
      </w:pPr>
    </w:p>
    <w:p w:rsidR="00AD6424" w:rsidRPr="00E52943" w:rsidRDefault="00AD6424" w:rsidP="00552B4F">
      <w:pPr>
        <w:bidi/>
        <w:spacing w:line="360" w:lineRule="auto"/>
        <w:rPr>
          <w:iCs/>
        </w:rPr>
      </w:pPr>
    </w:p>
    <w:p w:rsidR="00AD6424" w:rsidRPr="00E52943" w:rsidRDefault="00AD6424" w:rsidP="00552B4F">
      <w:pPr>
        <w:bidi/>
        <w:spacing w:line="360" w:lineRule="auto"/>
        <w:rPr>
          <w:iCs/>
        </w:rPr>
      </w:pPr>
    </w:p>
    <w:p w:rsidR="00AD6424" w:rsidRPr="00E52943" w:rsidRDefault="00AD6424" w:rsidP="00552B4F">
      <w:pPr>
        <w:bidi/>
        <w:spacing w:line="360" w:lineRule="auto"/>
        <w:rPr>
          <w:iCs/>
        </w:rPr>
      </w:pPr>
    </w:p>
    <w:p w:rsidR="00AD6424" w:rsidRPr="00E52943" w:rsidRDefault="00AD6424" w:rsidP="00552B4F">
      <w:pPr>
        <w:bidi/>
        <w:spacing w:line="360" w:lineRule="auto"/>
        <w:rPr>
          <w:iCs/>
        </w:rPr>
      </w:pPr>
    </w:p>
    <w:p w:rsidR="00AD6424" w:rsidRPr="00E52943" w:rsidRDefault="00AD6424" w:rsidP="00552B4F">
      <w:pPr>
        <w:bidi/>
        <w:spacing w:line="360" w:lineRule="auto"/>
        <w:rPr>
          <w:iCs/>
          <w:rtl/>
        </w:rPr>
      </w:pPr>
    </w:p>
    <w:p w:rsidR="00786524" w:rsidRPr="00E52943" w:rsidRDefault="00786524" w:rsidP="00552B4F">
      <w:pPr>
        <w:bidi/>
        <w:spacing w:line="360" w:lineRule="auto"/>
        <w:rPr>
          <w:iCs/>
        </w:rPr>
      </w:pPr>
    </w:p>
    <w:p w:rsidR="00F5146A" w:rsidRPr="00E52943" w:rsidRDefault="00F5146A" w:rsidP="00552B4F">
      <w:pPr>
        <w:pStyle w:val="Heading2"/>
        <w:numPr>
          <w:ilvl w:val="0"/>
          <w:numId w:val="0"/>
        </w:numPr>
        <w:bidi/>
        <w:ind w:left="1080"/>
        <w:rPr>
          <w:iCs/>
          <w:sz w:val="24"/>
        </w:rPr>
      </w:pPr>
      <w:bookmarkStart w:id="3" w:name="_Efficient_Planning"/>
      <w:bookmarkStart w:id="4" w:name="_“Best_Purchasing_Practices”"/>
      <w:bookmarkStart w:id="5" w:name="_Best_Purchasing_Practices"/>
      <w:bookmarkStart w:id="6" w:name="_Restricted_Purchases"/>
      <w:bookmarkStart w:id="7" w:name="_Routine_Purchases"/>
      <w:bookmarkStart w:id="8" w:name="_Emergency_or_Urgency"/>
      <w:bookmarkStart w:id="9" w:name="_Services"/>
      <w:bookmarkStart w:id="10" w:name="_Capital_Items_(Non"/>
      <w:bookmarkStart w:id="11" w:name="h"/>
      <w:bookmarkStart w:id="12" w:name="_Purchasing_Procedures_-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C07BFB" w:rsidRPr="00E52943" w:rsidRDefault="00C07BFB" w:rsidP="00EB4D3C">
      <w:pPr>
        <w:pStyle w:val="ListParagraph"/>
        <w:numPr>
          <w:ilvl w:val="0"/>
          <w:numId w:val="12"/>
        </w:numPr>
        <w:bidi/>
        <w:spacing w:line="360" w:lineRule="auto"/>
        <w:ind w:right="567"/>
        <w:rPr>
          <w:rStyle w:val="hps"/>
        </w:rPr>
      </w:pPr>
      <w:bookmarkStart w:id="13" w:name="OLE_LINK2"/>
      <w:bookmarkStart w:id="14" w:name="OLE_LINK3"/>
      <w:r w:rsidRPr="00E52943">
        <w:rPr>
          <w:rStyle w:val="hps"/>
          <w:b/>
          <w:bCs/>
          <w:rtl/>
        </w:rPr>
        <w:t>سير عملية</w:t>
      </w:r>
      <w:r w:rsidRPr="00E52943">
        <w:rPr>
          <w:b/>
          <w:bCs/>
          <w:rtl/>
        </w:rPr>
        <w:t xml:space="preserve"> </w:t>
      </w:r>
      <w:r w:rsidR="00043A64">
        <w:rPr>
          <w:rStyle w:val="hps"/>
          <w:rFonts w:hint="cs"/>
          <w:b/>
          <w:bCs/>
          <w:rtl/>
        </w:rPr>
        <w:t>المشتريات</w:t>
      </w:r>
      <w:r w:rsidRPr="00E52943">
        <w:rPr>
          <w:rStyle w:val="hps"/>
          <w:b/>
          <w:bCs/>
          <w:rtl/>
        </w:rPr>
        <w:t xml:space="preserve"> العالمية</w:t>
      </w:r>
      <w:r w:rsidRPr="00E52943">
        <w:rPr>
          <w:b/>
          <w:bCs/>
          <w:rtl/>
        </w:rPr>
        <w:t xml:space="preserve"> </w:t>
      </w:r>
      <w:r w:rsidRPr="00E52943">
        <w:rPr>
          <w:rStyle w:val="hps"/>
          <w:b/>
          <w:bCs/>
          <w:rtl/>
        </w:rPr>
        <w:t>–</w:t>
      </w:r>
      <w:r w:rsidRPr="00E52943">
        <w:rPr>
          <w:b/>
          <w:bCs/>
          <w:rtl/>
        </w:rPr>
        <w:t xml:space="preserve"> </w:t>
      </w:r>
      <w:r w:rsidRPr="00E52943">
        <w:rPr>
          <w:rStyle w:val="hps"/>
          <w:b/>
          <w:bCs/>
          <w:rtl/>
        </w:rPr>
        <w:t>خدمات الاغاثة الكاثوليكية في</w:t>
      </w:r>
      <w:r w:rsidRPr="00E52943">
        <w:rPr>
          <w:b/>
          <w:bCs/>
          <w:rtl/>
        </w:rPr>
        <w:t xml:space="preserve"> </w:t>
      </w:r>
      <w:r w:rsidRPr="00E52943">
        <w:rPr>
          <w:rStyle w:val="hps"/>
          <w:b/>
          <w:bCs/>
          <w:rtl/>
        </w:rPr>
        <w:t>بالتيمور</w:t>
      </w:r>
    </w:p>
    <w:p w:rsidR="00C07BFB" w:rsidRPr="00043A64" w:rsidRDefault="00C07BFB" w:rsidP="00EB4D3C">
      <w:pPr>
        <w:bidi/>
        <w:ind w:left="540" w:right="567"/>
        <w:rPr>
          <w:rStyle w:val="hps"/>
          <w:rtl/>
        </w:rPr>
      </w:pPr>
    </w:p>
    <w:p w:rsidR="00AD6424" w:rsidRPr="00E52943" w:rsidRDefault="002C67CE" w:rsidP="00EB4D3C">
      <w:pPr>
        <w:bidi/>
        <w:ind w:left="1080" w:right="567"/>
        <w:rPr>
          <w:rtl/>
        </w:rPr>
      </w:pPr>
      <w:r w:rsidRPr="00E52943">
        <w:rPr>
          <w:rStyle w:val="hps"/>
          <w:rtl/>
        </w:rPr>
        <w:t>القسم الثاني</w:t>
      </w:r>
      <w:r w:rsidR="00C07BFB" w:rsidRPr="00E52943">
        <w:rPr>
          <w:rtl/>
        </w:rPr>
        <w:t xml:space="preserve"> </w:t>
      </w:r>
      <w:r w:rsidR="00C07BFB" w:rsidRPr="00E52943">
        <w:rPr>
          <w:lang w:bidi="he-IL"/>
        </w:rPr>
        <w:t>II</w:t>
      </w:r>
      <w:r w:rsidR="00C07BFB" w:rsidRPr="00E52943">
        <w:rPr>
          <w:rFonts w:eastAsia="MS Mincho"/>
          <w:rtl/>
          <w:lang w:eastAsia="ja-JP"/>
        </w:rPr>
        <w:t>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-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طبق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وظفي</w:t>
      </w:r>
      <w:r w:rsidRPr="00E52943">
        <w:rPr>
          <w:rtl/>
        </w:rPr>
        <w:t xml:space="preserve"> </w:t>
      </w:r>
      <w:r w:rsidR="00C07BFB" w:rsidRPr="00E52943">
        <w:rPr>
          <w:rStyle w:val="hps"/>
          <w:rtl/>
        </w:rPr>
        <w:t xml:space="preserve">خدمات الاغاثة الكاثوليكية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 الولا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تحدة.</w:t>
      </w:r>
      <w:r w:rsidRPr="00E52943">
        <w:rPr>
          <w:rtl/>
        </w:rPr>
        <w:br/>
      </w:r>
      <w:r w:rsidRPr="00E52943">
        <w:rPr>
          <w:rtl/>
        </w:rPr>
        <w:br/>
      </w:r>
      <w:r w:rsidRPr="0012635F">
        <w:rPr>
          <w:rStyle w:val="hps"/>
          <w:b/>
          <w:bCs/>
          <w:u w:val="single"/>
          <w:rtl/>
        </w:rPr>
        <w:t>ملاحظة</w:t>
      </w:r>
      <w:r w:rsidRPr="0012635F">
        <w:rPr>
          <w:b/>
          <w:bCs/>
          <w:u w:val="single"/>
          <w:rtl/>
        </w:rPr>
        <w:t xml:space="preserve">: </w:t>
      </w:r>
      <w:r w:rsidR="004E4969" w:rsidRPr="0012635F">
        <w:rPr>
          <w:b/>
          <w:bCs/>
          <w:u w:val="single"/>
          <w:rtl/>
        </w:rPr>
        <w:t xml:space="preserve">بخصوص </w:t>
      </w:r>
      <w:r w:rsidR="00C07BFB" w:rsidRPr="0012635F">
        <w:rPr>
          <w:b/>
          <w:bCs/>
          <w:u w:val="single"/>
          <w:rtl/>
        </w:rPr>
        <w:t>البلدان</w:t>
      </w:r>
      <w:r w:rsidRPr="0012635F">
        <w:rPr>
          <w:rStyle w:val="hps"/>
          <w:b/>
          <w:bCs/>
          <w:u w:val="single"/>
          <w:rtl/>
        </w:rPr>
        <w:t xml:space="preserve"> الخاضعة للعقوبات</w:t>
      </w:r>
      <w:r w:rsidRPr="0012635F">
        <w:rPr>
          <w:b/>
          <w:bCs/>
          <w:u w:val="single"/>
          <w:rtl/>
        </w:rPr>
        <w:t xml:space="preserve">، </w:t>
      </w:r>
      <w:r w:rsidR="007F3C45" w:rsidRPr="0012635F">
        <w:rPr>
          <w:rStyle w:val="hps"/>
          <w:b/>
          <w:bCs/>
          <w:u w:val="single"/>
          <w:rtl/>
        </w:rPr>
        <w:t>يرجى النظر الى</w:t>
      </w:r>
      <w:r w:rsidRPr="0012635F">
        <w:rPr>
          <w:b/>
          <w:bCs/>
          <w:u w:val="single"/>
          <w:rtl/>
        </w:rPr>
        <w:t xml:space="preserve"> </w:t>
      </w:r>
      <w:r w:rsidRPr="0012635F">
        <w:rPr>
          <w:rStyle w:val="hps"/>
          <w:b/>
          <w:bCs/>
          <w:u w:val="single"/>
          <w:rtl/>
        </w:rPr>
        <w:t>القسم الثاني</w:t>
      </w:r>
      <w:r w:rsidRPr="0012635F">
        <w:rPr>
          <w:b/>
          <w:bCs/>
          <w:u w:val="single"/>
          <w:rtl/>
        </w:rPr>
        <w:t xml:space="preserve"> </w:t>
      </w:r>
      <w:r w:rsidR="00043A64">
        <w:rPr>
          <w:rStyle w:val="hps"/>
          <w:b/>
          <w:bCs/>
          <w:u w:val="single"/>
        </w:rPr>
        <w:t>II</w:t>
      </w:r>
      <w:r w:rsidR="00043A64">
        <w:rPr>
          <w:rStyle w:val="hps"/>
          <w:rFonts w:hint="cs"/>
          <w:b/>
          <w:bCs/>
          <w:u w:val="single"/>
          <w:rtl/>
        </w:rPr>
        <w:t xml:space="preserve"> (ط)</w:t>
      </w:r>
      <w:r w:rsidR="00043A64">
        <w:rPr>
          <w:rStyle w:val="hps"/>
          <w:b/>
          <w:bCs/>
          <w:u w:val="single"/>
        </w:rPr>
        <w:t xml:space="preserve"> </w:t>
      </w:r>
      <w:r w:rsidRPr="0012635F">
        <w:rPr>
          <w:b/>
          <w:bCs/>
          <w:u w:val="single"/>
          <w:rtl/>
        </w:rPr>
        <w:t xml:space="preserve"> - </w:t>
      </w:r>
      <w:r w:rsidRPr="0012635F">
        <w:rPr>
          <w:rStyle w:val="hps"/>
          <w:b/>
          <w:bCs/>
          <w:u w:val="single"/>
          <w:rtl/>
        </w:rPr>
        <w:t>البلدان الخاضعة للعقوبات</w:t>
      </w:r>
      <w:r w:rsidRPr="0012635F">
        <w:rPr>
          <w:b/>
          <w:bCs/>
          <w:u w:val="single"/>
          <w:rtl/>
        </w:rPr>
        <w:t xml:space="preserve"> </w:t>
      </w:r>
      <w:r w:rsidR="00C07BFB" w:rsidRPr="0012635F">
        <w:rPr>
          <w:rStyle w:val="hps"/>
          <w:b/>
          <w:bCs/>
          <w:u w:val="single"/>
          <w:rtl/>
        </w:rPr>
        <w:t>والمعدات العسكرية</w:t>
      </w:r>
      <w:r w:rsidRPr="0012635F">
        <w:rPr>
          <w:b/>
          <w:bCs/>
          <w:u w:val="single"/>
          <w:rtl/>
        </w:rPr>
        <w:t xml:space="preserve"> </w:t>
      </w:r>
      <w:r w:rsidRPr="0012635F">
        <w:rPr>
          <w:rStyle w:val="hps"/>
          <w:b/>
          <w:bCs/>
          <w:u w:val="single"/>
          <w:rtl/>
        </w:rPr>
        <w:t>في</w:t>
      </w:r>
      <w:r w:rsidRPr="0012635F">
        <w:rPr>
          <w:b/>
          <w:bCs/>
          <w:u w:val="single"/>
          <w:rtl/>
        </w:rPr>
        <w:t xml:space="preserve"> </w:t>
      </w:r>
      <w:r w:rsidRPr="0012635F">
        <w:rPr>
          <w:rStyle w:val="hps"/>
          <w:b/>
          <w:bCs/>
          <w:u w:val="single"/>
          <w:rtl/>
        </w:rPr>
        <w:t>دليل المشتريات</w:t>
      </w:r>
      <w:r w:rsidRPr="0012635F">
        <w:rPr>
          <w:b/>
          <w:bCs/>
          <w:u w:val="single"/>
          <w:rtl/>
        </w:rPr>
        <w:t xml:space="preserve"> </w:t>
      </w:r>
      <w:r w:rsidRPr="0012635F">
        <w:rPr>
          <w:rStyle w:val="hps"/>
          <w:b/>
          <w:bCs/>
          <w:u w:val="single"/>
          <w:rtl/>
        </w:rPr>
        <w:t>الأس</w:t>
      </w:r>
      <w:r w:rsidR="00C07BFB" w:rsidRPr="0012635F">
        <w:rPr>
          <w:rStyle w:val="hps"/>
          <w:b/>
          <w:bCs/>
          <w:u w:val="single"/>
          <w:rtl/>
        </w:rPr>
        <w:t>اسي</w:t>
      </w:r>
      <w:r w:rsidRPr="0012635F">
        <w:rPr>
          <w:rtl/>
        </w:rPr>
        <w:t>.</w:t>
      </w:r>
    </w:p>
    <w:p w:rsidR="00296147" w:rsidRPr="00E52943" w:rsidRDefault="00296147" w:rsidP="00552B4F">
      <w:pPr>
        <w:bidi/>
        <w:ind w:left="540"/>
        <w:rPr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  <w:bookmarkStart w:id="15" w:name="_Global_World_Headquarters"/>
      <w:bookmarkEnd w:id="13"/>
      <w:bookmarkEnd w:id="14"/>
      <w:bookmarkEnd w:id="15"/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786524" w:rsidRPr="00E52943" w:rsidRDefault="00786524" w:rsidP="00552B4F">
      <w:pPr>
        <w:bidi/>
        <w:rPr>
          <w:rStyle w:val="hps"/>
          <w:b/>
          <w:bCs/>
          <w:u w:val="single"/>
          <w:rtl/>
        </w:rPr>
      </w:pPr>
    </w:p>
    <w:p w:rsidR="002C67CE" w:rsidRPr="00E52943" w:rsidRDefault="00296147" w:rsidP="00043A64">
      <w:pPr>
        <w:bidi/>
        <w:ind w:left="720"/>
        <w:rPr>
          <w:b/>
          <w:bCs/>
          <w:u w:val="single"/>
        </w:rPr>
      </w:pPr>
      <w:r w:rsidRPr="00E52943">
        <w:rPr>
          <w:rStyle w:val="hps"/>
          <w:b/>
          <w:bCs/>
          <w:u w:val="single"/>
          <w:rtl/>
        </w:rPr>
        <w:t xml:space="preserve">رسم </w:t>
      </w:r>
      <w:r w:rsidR="00043A64">
        <w:rPr>
          <w:rStyle w:val="hps"/>
          <w:rFonts w:hint="cs"/>
          <w:b/>
          <w:bCs/>
          <w:u w:val="single"/>
          <w:rtl/>
        </w:rPr>
        <w:t>خرائط الاعمال</w:t>
      </w:r>
      <w:r w:rsidR="002C67CE" w:rsidRPr="00E52943">
        <w:rPr>
          <w:b/>
          <w:bCs/>
          <w:u w:val="single"/>
          <w:rtl/>
        </w:rPr>
        <w:t xml:space="preserve"> </w:t>
      </w:r>
      <w:r w:rsidR="003C31E5" w:rsidRPr="00E52943">
        <w:rPr>
          <w:rStyle w:val="hps"/>
          <w:b/>
          <w:bCs/>
          <w:u w:val="single"/>
          <w:rtl/>
        </w:rPr>
        <w:t>–</w:t>
      </w:r>
      <w:r w:rsidR="002C67CE" w:rsidRPr="00E52943">
        <w:rPr>
          <w:b/>
          <w:bCs/>
          <w:u w:val="single"/>
          <w:rtl/>
        </w:rPr>
        <w:t xml:space="preserve"> </w:t>
      </w:r>
      <w:r w:rsidR="003C31E5" w:rsidRPr="00E52943">
        <w:rPr>
          <w:b/>
          <w:bCs/>
          <w:u w:val="single"/>
          <w:rtl/>
        </w:rPr>
        <w:t xml:space="preserve">تدفق </w:t>
      </w:r>
      <w:r w:rsidR="00043A64">
        <w:rPr>
          <w:rStyle w:val="hps"/>
          <w:rFonts w:hint="cs"/>
          <w:b/>
          <w:bCs/>
          <w:u w:val="single"/>
          <w:rtl/>
        </w:rPr>
        <w:t>المشتريات</w:t>
      </w:r>
      <w:r w:rsidR="002C67CE" w:rsidRPr="00E52943">
        <w:rPr>
          <w:rStyle w:val="hps"/>
          <w:b/>
          <w:bCs/>
          <w:u w:val="single"/>
          <w:rtl/>
        </w:rPr>
        <w:t xml:space="preserve"> العالمية</w:t>
      </w:r>
      <w:r w:rsidR="002C67CE" w:rsidRPr="00E52943">
        <w:rPr>
          <w:b/>
          <w:bCs/>
          <w:u w:val="single"/>
          <w:rtl/>
        </w:rPr>
        <w:t xml:space="preserve"> </w:t>
      </w:r>
      <w:r w:rsidR="003C31E5" w:rsidRPr="00E52943">
        <w:rPr>
          <w:b/>
          <w:bCs/>
          <w:u w:val="single"/>
          <w:rtl/>
        </w:rPr>
        <w:t xml:space="preserve">في </w:t>
      </w:r>
      <w:r w:rsidR="002C67CE" w:rsidRPr="00E52943">
        <w:rPr>
          <w:rStyle w:val="hps"/>
          <w:b/>
          <w:bCs/>
          <w:u w:val="single"/>
          <w:rtl/>
        </w:rPr>
        <w:t>بالتيمور:</w:t>
      </w:r>
    </w:p>
    <w:p w:rsidR="00AD6424" w:rsidRPr="00043A64" w:rsidRDefault="00AD6424" w:rsidP="00552B4F">
      <w:pPr>
        <w:bidi/>
      </w:pPr>
    </w:p>
    <w:bookmarkStart w:id="16" w:name="_GoBack"/>
    <w:p w:rsidR="00AD6424" w:rsidRPr="00E52943" w:rsidRDefault="00C20601" w:rsidP="00552B4F">
      <w:pPr>
        <w:bidi/>
        <w:spacing w:line="360" w:lineRule="auto"/>
      </w:pPr>
      <w:r>
        <w:object w:dxaOrig="16163" w:dyaOrig="12205">
          <v:shape id="_x0000_i1028" type="#_x0000_t75" style="width:519pt;height:512.25pt" o:ole="">
            <v:imagedata r:id="rId11" o:title=""/>
          </v:shape>
          <o:OLEObject Type="Embed" ProgID="Visio.Drawing.11" ShapeID="_x0000_i1028" DrawAspect="Content" ObjectID="_1438408878" r:id="rId12"/>
        </w:object>
      </w:r>
      <w:bookmarkEnd w:id="16"/>
    </w:p>
    <w:p w:rsidR="000B57D1" w:rsidRDefault="000B57D1" w:rsidP="00552B4F">
      <w:pPr>
        <w:bidi/>
        <w:spacing w:line="360" w:lineRule="auto"/>
        <w:rPr>
          <w:rtl/>
        </w:rPr>
      </w:pPr>
    </w:p>
    <w:p w:rsidR="00C20601" w:rsidRDefault="00C20601" w:rsidP="00C20601">
      <w:pPr>
        <w:bidi/>
        <w:spacing w:line="360" w:lineRule="auto"/>
        <w:rPr>
          <w:rtl/>
        </w:rPr>
      </w:pPr>
    </w:p>
    <w:p w:rsidR="00C20601" w:rsidRDefault="00C20601" w:rsidP="00C20601">
      <w:pPr>
        <w:bidi/>
        <w:spacing w:line="360" w:lineRule="auto"/>
        <w:rPr>
          <w:rtl/>
        </w:rPr>
      </w:pPr>
    </w:p>
    <w:p w:rsidR="00C20601" w:rsidRDefault="00C20601" w:rsidP="00C20601">
      <w:pPr>
        <w:bidi/>
        <w:spacing w:line="360" w:lineRule="auto"/>
        <w:rPr>
          <w:rtl/>
        </w:rPr>
      </w:pPr>
    </w:p>
    <w:p w:rsidR="00C20601" w:rsidRDefault="00C20601" w:rsidP="00C20601">
      <w:pPr>
        <w:bidi/>
        <w:spacing w:line="360" w:lineRule="auto"/>
        <w:rPr>
          <w:rtl/>
        </w:rPr>
      </w:pPr>
    </w:p>
    <w:p w:rsidR="00C20601" w:rsidRPr="00E52943" w:rsidRDefault="00C20601" w:rsidP="00C20601">
      <w:pPr>
        <w:bidi/>
        <w:spacing w:line="360" w:lineRule="auto"/>
        <w:rPr>
          <w:rtl/>
        </w:rPr>
      </w:pPr>
    </w:p>
    <w:p w:rsidR="00F2067E" w:rsidRDefault="00E54238" w:rsidP="00EB4D3C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567" w:right="567" w:hanging="180"/>
        <w:rPr>
          <w:rStyle w:val="hps"/>
          <w:b/>
          <w:bCs/>
        </w:rPr>
      </w:pPr>
      <w:r w:rsidRPr="00E52943">
        <w:rPr>
          <w:rStyle w:val="hps"/>
          <w:rtl/>
        </w:rPr>
        <w:lastRenderedPageBreak/>
        <w:t>•</w:t>
      </w:r>
      <w:r w:rsidR="00EE6A0D" w:rsidRPr="00E52943">
        <w:rPr>
          <w:rStyle w:val="hps"/>
          <w:rtl/>
        </w:rPr>
        <w:t xml:space="preserve"> </w:t>
      </w:r>
      <w:r w:rsidR="00EE6A0D" w:rsidRPr="00E52943">
        <w:rPr>
          <w:rStyle w:val="hps"/>
          <w:b/>
          <w:bCs/>
          <w:u w:val="single"/>
          <w:rtl/>
        </w:rPr>
        <w:t>انواع المشتريات</w:t>
      </w:r>
      <w:r w:rsidR="00EE6A0D" w:rsidRPr="00E52943">
        <w:rPr>
          <w:b/>
          <w:bCs/>
          <w:u w:val="single"/>
          <w:rtl/>
        </w:rPr>
        <w:t xml:space="preserve"> </w:t>
      </w:r>
      <w:r w:rsidR="00EE6A0D" w:rsidRPr="00E52943">
        <w:rPr>
          <w:rStyle w:val="hps"/>
          <w:b/>
          <w:bCs/>
          <w:u w:val="single"/>
          <w:rtl/>
        </w:rPr>
        <w:t>التي لا تتطلب</w:t>
      </w:r>
      <w:r w:rsidR="00EE6A0D" w:rsidRPr="00E52943">
        <w:rPr>
          <w:b/>
          <w:bCs/>
          <w:u w:val="single"/>
          <w:rtl/>
        </w:rPr>
        <w:t xml:space="preserve"> </w:t>
      </w:r>
      <w:r w:rsidR="00EE6A0D" w:rsidRPr="00E52943">
        <w:rPr>
          <w:rStyle w:val="hps"/>
          <w:b/>
          <w:bCs/>
          <w:u w:val="single"/>
          <w:rtl/>
        </w:rPr>
        <w:t>وجود طلب شراء (</w:t>
      </w:r>
      <w:r w:rsidR="00043A64">
        <w:rPr>
          <w:rStyle w:val="hps"/>
          <w:rFonts w:hint="cs"/>
          <w:b/>
          <w:bCs/>
          <w:u w:val="single"/>
          <w:rtl/>
        </w:rPr>
        <w:t>المشتريات</w:t>
      </w:r>
      <w:r w:rsidR="00EE6A0D" w:rsidRPr="00E52943">
        <w:rPr>
          <w:b/>
          <w:bCs/>
          <w:u w:val="single"/>
          <w:rtl/>
        </w:rPr>
        <w:t xml:space="preserve"> </w:t>
      </w:r>
      <w:r w:rsidR="00EE6A0D" w:rsidRPr="00E52943">
        <w:rPr>
          <w:rStyle w:val="hps"/>
          <w:b/>
          <w:bCs/>
          <w:u w:val="single"/>
          <w:rtl/>
        </w:rPr>
        <w:t>العالمية</w:t>
      </w:r>
      <w:r w:rsidR="00EE6A0D" w:rsidRPr="00E52943">
        <w:rPr>
          <w:b/>
          <w:bCs/>
          <w:u w:val="single"/>
          <w:rtl/>
        </w:rPr>
        <w:t xml:space="preserve"> </w:t>
      </w:r>
      <w:r w:rsidR="00EE6A0D" w:rsidRPr="00E52943">
        <w:rPr>
          <w:rStyle w:val="hps"/>
          <w:b/>
          <w:bCs/>
          <w:u w:val="single"/>
          <w:rtl/>
        </w:rPr>
        <w:t>– المقر الرئيسي):</w:t>
      </w:r>
      <w:r w:rsidRPr="00E52943">
        <w:rPr>
          <w:rtl/>
        </w:rPr>
        <w:br/>
      </w:r>
    </w:p>
    <w:p w:rsidR="00E54238" w:rsidRPr="00E52943" w:rsidRDefault="00F26CEF" w:rsidP="00CB697A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567" w:right="567" w:hanging="180"/>
        <w:rPr>
          <w:rStyle w:val="hps"/>
          <w:rtl/>
        </w:rPr>
      </w:pPr>
      <w:r w:rsidRPr="00F2067E">
        <w:rPr>
          <w:rStyle w:val="hps"/>
          <w:rtl/>
        </w:rPr>
        <w:t>ملاحظة</w:t>
      </w:r>
      <w:r w:rsidRPr="00F2067E">
        <w:rPr>
          <w:rtl/>
        </w:rPr>
        <w:t xml:space="preserve">: </w:t>
      </w:r>
      <w:r w:rsidR="004E4969" w:rsidRPr="00F2067E">
        <w:rPr>
          <w:rtl/>
        </w:rPr>
        <w:t xml:space="preserve">بخصوص </w:t>
      </w:r>
      <w:r w:rsidRPr="00F2067E">
        <w:rPr>
          <w:rtl/>
        </w:rPr>
        <w:t>البلدان</w:t>
      </w:r>
      <w:r w:rsidRPr="00F2067E">
        <w:rPr>
          <w:rStyle w:val="hps"/>
          <w:rtl/>
        </w:rPr>
        <w:t xml:space="preserve"> الخاضعة للعقوبات</w:t>
      </w:r>
      <w:r w:rsidRPr="00F2067E">
        <w:rPr>
          <w:rtl/>
        </w:rPr>
        <w:t xml:space="preserve">، </w:t>
      </w:r>
      <w:r w:rsidR="007F3C45" w:rsidRPr="00F2067E">
        <w:rPr>
          <w:rStyle w:val="hps"/>
          <w:rtl/>
        </w:rPr>
        <w:t>يرجى النظر الى</w:t>
      </w:r>
      <w:r w:rsidRPr="00F2067E">
        <w:rPr>
          <w:rtl/>
        </w:rPr>
        <w:t xml:space="preserve"> </w:t>
      </w:r>
      <w:r w:rsidRPr="00F2067E">
        <w:rPr>
          <w:rStyle w:val="hps"/>
          <w:rtl/>
        </w:rPr>
        <w:t>القسم الثاني</w:t>
      </w:r>
      <w:r w:rsidRPr="00F2067E">
        <w:rPr>
          <w:rtl/>
        </w:rPr>
        <w:t xml:space="preserve"> </w:t>
      </w:r>
      <w:r w:rsidR="0021157F" w:rsidRPr="00F2067E">
        <w:rPr>
          <w:rStyle w:val="hps"/>
        </w:rPr>
        <w:t>II</w:t>
      </w:r>
      <w:r w:rsidR="0021157F" w:rsidRPr="00F2067E">
        <w:rPr>
          <w:rStyle w:val="hps"/>
          <w:rFonts w:hint="cs"/>
          <w:rtl/>
        </w:rPr>
        <w:t xml:space="preserve"> (ط)</w:t>
      </w:r>
      <w:r w:rsidRPr="00F2067E">
        <w:rPr>
          <w:rtl/>
        </w:rPr>
        <w:t xml:space="preserve"> - </w:t>
      </w:r>
      <w:r w:rsidRPr="00F2067E">
        <w:rPr>
          <w:rStyle w:val="hps"/>
          <w:rtl/>
        </w:rPr>
        <w:t>البلدان الخاضعة للعقوبات</w:t>
      </w:r>
      <w:r w:rsidRPr="00F2067E">
        <w:rPr>
          <w:rtl/>
        </w:rPr>
        <w:t xml:space="preserve"> </w:t>
      </w:r>
      <w:r w:rsidRPr="00F2067E">
        <w:rPr>
          <w:rStyle w:val="hps"/>
          <w:rtl/>
        </w:rPr>
        <w:t>والمعدات العسكرية</w:t>
      </w:r>
      <w:r w:rsidRPr="00F2067E">
        <w:rPr>
          <w:rtl/>
        </w:rPr>
        <w:t xml:space="preserve"> </w:t>
      </w:r>
      <w:r w:rsidRPr="00F2067E">
        <w:rPr>
          <w:rStyle w:val="hps"/>
          <w:rtl/>
        </w:rPr>
        <w:t>في</w:t>
      </w:r>
      <w:r w:rsidRPr="00F2067E">
        <w:rPr>
          <w:rtl/>
        </w:rPr>
        <w:t xml:space="preserve"> </w:t>
      </w:r>
      <w:r w:rsidRPr="00F2067E">
        <w:rPr>
          <w:rStyle w:val="hps"/>
          <w:rtl/>
        </w:rPr>
        <w:t>دليل المشتريات</w:t>
      </w:r>
      <w:r w:rsidRPr="00F2067E">
        <w:rPr>
          <w:rtl/>
        </w:rPr>
        <w:t xml:space="preserve"> </w:t>
      </w:r>
      <w:r w:rsidRPr="00F2067E">
        <w:rPr>
          <w:rStyle w:val="hps"/>
          <w:rtl/>
        </w:rPr>
        <w:t>الأساسي</w:t>
      </w:r>
      <w:r w:rsidR="00D3254E" w:rsidRPr="0012635F">
        <w:rPr>
          <w:rStyle w:val="hps"/>
          <w:b/>
          <w:bCs/>
          <w:u w:val="single"/>
          <w:rtl/>
        </w:rPr>
        <w:t>.</w:t>
      </w:r>
      <w:r w:rsidR="00E54238" w:rsidRPr="00E52943">
        <w:rPr>
          <w:rtl/>
        </w:rPr>
        <w:br/>
      </w:r>
      <w:r w:rsidR="00E54238" w:rsidRPr="00E52943">
        <w:rPr>
          <w:rtl/>
        </w:rPr>
        <w:br/>
      </w:r>
      <w:r w:rsidR="00E54238" w:rsidRPr="00E52943">
        <w:rPr>
          <w:rStyle w:val="hps"/>
          <w:rtl/>
        </w:rPr>
        <w:t>قد</w:t>
      </w:r>
      <w:r w:rsidR="00E54238" w:rsidRPr="00E52943">
        <w:rPr>
          <w:rtl/>
        </w:rPr>
        <w:t xml:space="preserve"> </w:t>
      </w:r>
      <w:r w:rsidR="00B82C8D" w:rsidRPr="00E52943">
        <w:rPr>
          <w:rStyle w:val="hps"/>
          <w:rtl/>
        </w:rPr>
        <w:t>تقوم اقسام خدمات الاغاثة الكاثوليكية ب</w:t>
      </w:r>
      <w:r w:rsidR="00E54238" w:rsidRPr="00E52943">
        <w:rPr>
          <w:rStyle w:val="hps"/>
          <w:rtl/>
        </w:rPr>
        <w:t>عمليات الشراء</w:t>
      </w:r>
      <w:r w:rsidR="00B82C8D" w:rsidRPr="00E52943">
        <w:rPr>
          <w:rStyle w:val="hps"/>
          <w:rtl/>
        </w:rPr>
        <w:t xml:space="preserve"> من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دون المرور عبر</w:t>
      </w:r>
      <w:r w:rsidR="00E54238" w:rsidRPr="00E52943">
        <w:rPr>
          <w:rtl/>
        </w:rPr>
        <w:t xml:space="preserve"> </w:t>
      </w:r>
      <w:r w:rsidR="00E54238" w:rsidRPr="008411FB">
        <w:rPr>
          <w:rStyle w:val="hps"/>
          <w:rtl/>
        </w:rPr>
        <w:t>قسم</w:t>
      </w:r>
      <w:r w:rsidR="00E54238" w:rsidRPr="008411FB">
        <w:rPr>
          <w:rtl/>
        </w:rPr>
        <w:t xml:space="preserve"> </w:t>
      </w:r>
      <w:r w:rsidR="00CB697A" w:rsidRPr="008411FB">
        <w:rPr>
          <w:rStyle w:val="hps"/>
          <w:rFonts w:hint="cs"/>
          <w:rtl/>
        </w:rPr>
        <w:t>المشتريات</w:t>
      </w:r>
      <w:r w:rsidR="00CB697A">
        <w:rPr>
          <w:rStyle w:val="hps"/>
          <w:rFonts w:hint="cs"/>
          <w:rtl/>
        </w:rPr>
        <w:t xml:space="preserve"> </w:t>
      </w:r>
      <w:r w:rsidR="00E54238" w:rsidRPr="00E52943">
        <w:rPr>
          <w:rStyle w:val="hps"/>
          <w:rtl/>
        </w:rPr>
        <w:t>العالمية</w:t>
      </w:r>
      <w:r w:rsidR="00B82C8D" w:rsidRPr="00E52943">
        <w:rPr>
          <w:rStyle w:val="hps"/>
          <w:rtl/>
        </w:rPr>
        <w:t xml:space="preserve"> في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بالتيمور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للأنواع التالية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من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المواد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/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الخدمات.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جميع المشتريات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الأخرى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بغض النظر عن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قيمة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الدولار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 xml:space="preserve">يجب أن </w:t>
      </w:r>
      <w:r w:rsidR="00B82C8D" w:rsidRPr="00E52943">
        <w:rPr>
          <w:rStyle w:val="hps"/>
          <w:rtl/>
        </w:rPr>
        <w:t>تمر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من خلال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المشتريات.</w:t>
      </w:r>
    </w:p>
    <w:p w:rsidR="004F7348" w:rsidRPr="00E52943" w:rsidRDefault="00E54238" w:rsidP="00EB4D3C">
      <w:pPr>
        <w:pStyle w:val="ListParagraph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Style w:val="hps"/>
          <w:bCs/>
        </w:rPr>
      </w:pPr>
      <w:r w:rsidRPr="00E52943">
        <w:rPr>
          <w:rStyle w:val="hps"/>
          <w:rtl/>
        </w:rPr>
        <w:t>أ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ندو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دورات تدريبية</w:t>
      </w:r>
    </w:p>
    <w:p w:rsidR="00C470AC" w:rsidRPr="00C470AC" w:rsidRDefault="00E54238" w:rsidP="00EB4D3C">
      <w:pPr>
        <w:pStyle w:val="ListParagraph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Style w:val="hps"/>
          <w:bCs/>
        </w:rPr>
      </w:pPr>
      <w:r w:rsidRPr="00E52943">
        <w:rPr>
          <w:rStyle w:val="hps"/>
          <w:rtl/>
        </w:rPr>
        <w:t>الاشتراك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لعضو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لرسوم</w:t>
      </w:r>
      <w:r w:rsidRPr="00E52943">
        <w:rPr>
          <w:rtl/>
        </w:rPr>
        <w:t>،</w:t>
      </w:r>
      <w:r w:rsidR="00D3254E" w:rsidRPr="00E52943">
        <w:rPr>
          <w:rtl/>
        </w:rPr>
        <w:t xml:space="preserve"> والصحف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جل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(</w:t>
      </w:r>
      <w:r w:rsidR="00D3254E" w:rsidRPr="00E52943">
        <w:rPr>
          <w:rtl/>
        </w:rPr>
        <w:t>المنشورات المطبوعة، والمنشورات على الانترنت</w:t>
      </w:r>
      <w:r w:rsidRPr="00E52943">
        <w:rPr>
          <w:rStyle w:val="hps"/>
          <w:rtl/>
        </w:rPr>
        <w:t>)</w:t>
      </w:r>
    </w:p>
    <w:p w:rsidR="004F7348" w:rsidRPr="00E52943" w:rsidRDefault="00D3254E" w:rsidP="00EB4D3C">
      <w:pPr>
        <w:pStyle w:val="ListParagraph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Style w:val="hps"/>
          <w:bCs/>
        </w:rPr>
      </w:pPr>
      <w:r w:rsidRPr="00E52943">
        <w:rPr>
          <w:rtl/>
        </w:rPr>
        <w:t>ال</w:t>
      </w:r>
      <w:r w:rsidR="00E54238" w:rsidRPr="00E52943">
        <w:rPr>
          <w:rStyle w:val="hps"/>
          <w:rtl/>
        </w:rPr>
        <w:t>كتب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(أقل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من 100 دولار)</w:t>
      </w:r>
    </w:p>
    <w:p w:rsidR="004F7348" w:rsidRPr="00C470AC" w:rsidRDefault="00D3254E" w:rsidP="00EB4D3C">
      <w:pPr>
        <w:pStyle w:val="ListParagraph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bCs/>
        </w:rPr>
      </w:pPr>
      <w:r w:rsidRPr="00C470AC">
        <w:rPr>
          <w:rStyle w:val="hps"/>
          <w:rtl/>
        </w:rPr>
        <w:t>أي سفريات</w:t>
      </w:r>
      <w:r w:rsidR="00E54238" w:rsidRPr="00C470AC">
        <w:rPr>
          <w:rStyle w:val="hps"/>
          <w:rtl/>
        </w:rPr>
        <w:t xml:space="preserve"> (</w:t>
      </w:r>
      <w:r w:rsidR="0023641E" w:rsidRPr="00C470AC">
        <w:rPr>
          <w:rtl/>
        </w:rPr>
        <w:t xml:space="preserve">يشمل </w:t>
      </w:r>
      <w:r w:rsidR="00B70E8B" w:rsidRPr="00C470AC">
        <w:rPr>
          <w:rtl/>
        </w:rPr>
        <w:t>السفر الجوي</w:t>
      </w:r>
      <w:r w:rsidR="0023641E" w:rsidRPr="00C470AC">
        <w:rPr>
          <w:rtl/>
        </w:rPr>
        <w:t xml:space="preserve"> و/او</w:t>
      </w:r>
      <w:r w:rsidR="00B70E8B" w:rsidRPr="00C470AC">
        <w:rPr>
          <w:rtl/>
        </w:rPr>
        <w:t xml:space="preserve"> الارضي</w:t>
      </w:r>
      <w:r w:rsidR="0023641E" w:rsidRPr="00C470AC">
        <w:rPr>
          <w:rtl/>
        </w:rPr>
        <w:t xml:space="preserve"> </w:t>
      </w:r>
      <w:r w:rsidR="00E54238" w:rsidRPr="00C470AC">
        <w:rPr>
          <w:rStyle w:val="hps"/>
          <w:rtl/>
        </w:rPr>
        <w:t>)</w:t>
      </w:r>
      <w:r w:rsidR="00E54238" w:rsidRPr="00C470AC">
        <w:rPr>
          <w:rtl/>
        </w:rPr>
        <w:t>، وحج</w:t>
      </w:r>
      <w:r w:rsidR="009557FD" w:rsidRPr="00C470AC">
        <w:rPr>
          <w:rtl/>
        </w:rPr>
        <w:t>وزات</w:t>
      </w:r>
      <w:r w:rsidR="00E54238" w:rsidRPr="00C470AC">
        <w:rPr>
          <w:rtl/>
        </w:rPr>
        <w:t xml:space="preserve"> الفنادق، و</w:t>
      </w:r>
      <w:r w:rsidR="0023641E" w:rsidRPr="00C470AC">
        <w:rPr>
          <w:rtl/>
        </w:rPr>
        <w:t>ال</w:t>
      </w:r>
      <w:r w:rsidR="00E54238" w:rsidRPr="00C470AC">
        <w:rPr>
          <w:rtl/>
        </w:rPr>
        <w:t xml:space="preserve">عروض، </w:t>
      </w:r>
      <w:r w:rsidR="00E54238" w:rsidRPr="00C470AC">
        <w:rPr>
          <w:rStyle w:val="hps"/>
          <w:rtl/>
        </w:rPr>
        <w:t>أو</w:t>
      </w:r>
      <w:r w:rsidR="00E54238" w:rsidRPr="00C470AC">
        <w:rPr>
          <w:rtl/>
        </w:rPr>
        <w:t xml:space="preserve"> </w:t>
      </w:r>
      <w:r w:rsidR="00B70E8B" w:rsidRPr="00C470AC">
        <w:rPr>
          <w:rStyle w:val="hps"/>
          <w:rtl/>
        </w:rPr>
        <w:t>حجوزات المعارض</w:t>
      </w:r>
      <w:r w:rsidR="00E54238" w:rsidRPr="00C470AC">
        <w:rPr>
          <w:rtl/>
        </w:rPr>
        <w:t xml:space="preserve"> </w:t>
      </w:r>
      <w:r w:rsidR="00E54238" w:rsidRPr="00C470AC">
        <w:rPr>
          <w:rStyle w:val="hps"/>
          <w:rtl/>
        </w:rPr>
        <w:t>ذات الصلة.</w:t>
      </w:r>
      <w:r w:rsidR="00E54238" w:rsidRPr="00C470AC">
        <w:rPr>
          <w:rtl/>
        </w:rPr>
        <w:t xml:space="preserve"> </w:t>
      </w:r>
      <w:r w:rsidR="00E54238" w:rsidRPr="00C470AC">
        <w:rPr>
          <w:rStyle w:val="hps"/>
          <w:rtl/>
        </w:rPr>
        <w:t>انظر "</w:t>
      </w:r>
      <w:r w:rsidR="00E54238" w:rsidRPr="00C470AC">
        <w:rPr>
          <w:rtl/>
        </w:rPr>
        <w:t xml:space="preserve">مفتاح </w:t>
      </w:r>
      <w:r w:rsidR="00E54238" w:rsidRPr="00C470AC">
        <w:rPr>
          <w:rStyle w:val="hps"/>
          <w:rtl/>
        </w:rPr>
        <w:t>السفر</w:t>
      </w:r>
      <w:r w:rsidR="00E54238" w:rsidRPr="00C470AC">
        <w:rPr>
          <w:rtl/>
        </w:rPr>
        <w:t>"</w:t>
      </w:r>
    </w:p>
    <w:p w:rsidR="00E54238" w:rsidRPr="00E52943" w:rsidRDefault="00E54238" w:rsidP="00EB4D3C">
      <w:pPr>
        <w:pStyle w:val="ListParagraph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bCs/>
        </w:rPr>
      </w:pPr>
      <w:r w:rsidRPr="00E52943">
        <w:rPr>
          <w:rStyle w:val="hps"/>
          <w:rtl/>
        </w:rPr>
        <w:t>أي خد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قديم الطعا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جبات</w:t>
      </w:r>
      <w:r w:rsidR="00D3254E" w:rsidRPr="00E52943">
        <w:rPr>
          <w:rStyle w:val="hps"/>
          <w:rtl/>
        </w:rPr>
        <w:t xml:space="preserve"> "الاجتماع</w:t>
      </w:r>
      <w:r w:rsidR="00D3254E" w:rsidRPr="00E52943">
        <w:rPr>
          <w:rtl/>
        </w:rPr>
        <w:t>"</w:t>
      </w:r>
      <w:r w:rsidR="00D3254E" w:rsidRPr="00E52943">
        <w:rPr>
          <w:rStyle w:val="hps"/>
          <w:rtl/>
        </w:rPr>
        <w:t xml:space="preserve">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ذات </w:t>
      </w:r>
      <w:r w:rsidR="00D3254E" w:rsidRPr="00E52943">
        <w:rPr>
          <w:rStyle w:val="hps"/>
          <w:rtl/>
        </w:rPr>
        <w:t>ال</w:t>
      </w:r>
      <w:r w:rsidRPr="00E52943">
        <w:rPr>
          <w:rStyle w:val="hps"/>
          <w:rtl/>
        </w:rPr>
        <w:t>صلة</w:t>
      </w:r>
      <w:r w:rsidRPr="00E52943">
        <w:rPr>
          <w:rtl/>
        </w:rPr>
        <w:t xml:space="preserve"> </w:t>
      </w:r>
    </w:p>
    <w:p w:rsidR="004F7348" w:rsidRPr="00E52943" w:rsidRDefault="00E54238" w:rsidP="00E37A76">
      <w:pPr>
        <w:pStyle w:val="List2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الهواتف المحمول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صلاح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هذا القبيل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(</w:t>
      </w:r>
      <w:r w:rsidR="00B24565" w:rsidRPr="00E52943">
        <w:rPr>
          <w:rtl/>
        </w:rPr>
        <w:t>يتم ترتيب ذلك من</w:t>
      </w:r>
      <w:r w:rsidR="00B24565" w:rsidRPr="00E52943">
        <w:rPr>
          <w:rFonts w:eastAsia="MS Mincho"/>
          <w:rtl/>
          <w:lang w:eastAsia="ja-JP"/>
        </w:rPr>
        <w:t xml:space="preserve"> خلال</w:t>
      </w:r>
      <w:r w:rsidR="00B24565" w:rsidRPr="00E52943">
        <w:rPr>
          <w:rtl/>
        </w:rPr>
        <w:t xml:space="preserve"> </w:t>
      </w:r>
      <w:r w:rsidR="00E37A76" w:rsidRPr="00E37A76">
        <w:rPr>
          <w:rFonts w:hint="cs"/>
          <w:rtl/>
        </w:rPr>
        <w:t>قسم المعرفة الشاملة وادارة المعلومات</w:t>
      </w:r>
      <w:r w:rsidR="00E37A76" w:rsidRPr="00E37A76">
        <w:t xml:space="preserve"> </w:t>
      </w:r>
      <w:r w:rsidR="00B24565" w:rsidRPr="00E37A76">
        <w:rPr>
          <w:rtl/>
        </w:rPr>
        <w:t xml:space="preserve"> </w:t>
      </w:r>
      <w:r w:rsidR="00B24565" w:rsidRPr="00E37A76">
        <w:rPr>
          <w:lang w:bidi="he-IL"/>
        </w:rPr>
        <w:t>GKIM</w:t>
      </w:r>
      <w:r w:rsidRPr="00E37A76">
        <w:rPr>
          <w:rStyle w:val="hps"/>
          <w:rtl/>
        </w:rPr>
        <w:t xml:space="preserve"> </w:t>
      </w:r>
      <w:r w:rsidR="000B0A43" w:rsidRPr="00E37A76">
        <w:rPr>
          <w:rStyle w:val="hps"/>
          <w:rtl/>
        </w:rPr>
        <w:t xml:space="preserve"> </w:t>
      </w:r>
      <w:r w:rsidR="000B0A43" w:rsidRPr="00EB4D3C">
        <w:rPr>
          <w:rStyle w:val="hps"/>
          <w:rtl/>
        </w:rPr>
        <w:t xml:space="preserve">من </w:t>
      </w:r>
      <w:r w:rsidR="00B24565" w:rsidRPr="00EB4D3C">
        <w:rPr>
          <w:rStyle w:val="hps"/>
          <w:rtl/>
        </w:rPr>
        <w:t>خدمات الاغاثة الكاثوليكية في</w:t>
      </w:r>
      <w:r w:rsidRPr="00EB4D3C">
        <w:rPr>
          <w:rtl/>
        </w:rPr>
        <w:t xml:space="preserve"> </w:t>
      </w:r>
      <w:r w:rsidRPr="00EB4D3C">
        <w:rPr>
          <w:rStyle w:val="hps"/>
          <w:rtl/>
        </w:rPr>
        <w:t>بالتيمو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عن طريق </w:t>
      </w:r>
      <w:r w:rsidR="00B24565" w:rsidRPr="00E52943">
        <w:rPr>
          <w:rStyle w:val="hps"/>
          <w:rtl/>
        </w:rPr>
        <w:t>تعبئ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9E189C" w:rsidRPr="00E52943">
        <w:rPr>
          <w:rtl/>
        </w:rPr>
        <w:t>استمارة</w:t>
      </w:r>
      <w:r w:rsidRPr="00E52943">
        <w:rPr>
          <w:rtl/>
        </w:rPr>
        <w:t xml:space="preserve"> طلب" </w:t>
      </w:r>
      <w:r w:rsidRPr="00E52943">
        <w:rPr>
          <w:rStyle w:val="hps"/>
          <w:rtl/>
        </w:rPr>
        <w:t>والذي يتوف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 طريق</w:t>
      </w:r>
      <w:r w:rsidRPr="00E52943">
        <w:rPr>
          <w:rtl/>
        </w:rPr>
        <w:t xml:space="preserve"> </w:t>
      </w:r>
      <w:r w:rsidR="00B24565" w:rsidRPr="00E52943">
        <w:rPr>
          <w:rStyle w:val="hps"/>
          <w:rtl/>
        </w:rPr>
        <w:t>شبكة الانترنت الداخلية لخدمات الاغاثة الكاثوليكية</w:t>
      </w:r>
      <w:r w:rsidRPr="00E52943">
        <w:rPr>
          <w:rtl/>
        </w:rPr>
        <w:t xml:space="preserve">، </w:t>
      </w:r>
      <w:r w:rsidR="009E189C" w:rsidRPr="00E52943">
        <w:rPr>
          <w:rStyle w:val="hps"/>
          <w:rtl/>
        </w:rPr>
        <w:t>ضمن</w:t>
      </w:r>
      <w:r w:rsidRPr="00E52943">
        <w:rPr>
          <w:rtl/>
        </w:rPr>
        <w:t xml:space="preserve"> </w:t>
      </w:r>
      <w:r w:rsidR="00B24565" w:rsidRPr="00E52943">
        <w:rPr>
          <w:rtl/>
        </w:rPr>
        <w:t>"</w:t>
      </w:r>
      <w:r w:rsidR="009E189C" w:rsidRPr="00E52943">
        <w:rPr>
          <w:rtl/>
        </w:rPr>
        <w:t>استمارات</w:t>
      </w:r>
      <w:r w:rsidR="00B24565" w:rsidRPr="00E52943">
        <w:rPr>
          <w:rtl/>
        </w:rPr>
        <w:t xml:space="preserve">" الوكالة </w:t>
      </w:r>
      <w:r w:rsidRPr="00E52943">
        <w:rPr>
          <w:rStyle w:val="hps"/>
          <w:rtl/>
        </w:rPr>
        <w:t xml:space="preserve"> "</w:t>
      </w:r>
      <w:r w:rsidR="00E37A76">
        <w:rPr>
          <w:rFonts w:hint="cs"/>
          <w:rtl/>
        </w:rPr>
        <w:t xml:space="preserve"> </w:t>
      </w:r>
      <w:r w:rsidR="00E37A76" w:rsidRPr="00E37A76">
        <w:rPr>
          <w:rFonts w:hint="cs"/>
          <w:rtl/>
        </w:rPr>
        <w:t>قسم المعرفة الشاملة وادارة المعلومات</w:t>
      </w:r>
      <w:r w:rsidRPr="00E52943">
        <w:rPr>
          <w:rtl/>
        </w:rPr>
        <w:t xml:space="preserve"> </w:t>
      </w:r>
      <w:r w:rsidRPr="00E37A76">
        <w:rPr>
          <w:rStyle w:val="hps"/>
        </w:rPr>
        <w:t>GKIM</w:t>
      </w:r>
      <w:r w:rsidRPr="00E52943">
        <w:rPr>
          <w:rtl/>
        </w:rPr>
        <w:t xml:space="preserve">" </w:t>
      </w:r>
      <w:r w:rsidR="009E189C" w:rsidRPr="00E52943">
        <w:rPr>
          <w:rStyle w:val="hps"/>
          <w:rtl/>
        </w:rPr>
        <w:t>حيث يتم البحث</w:t>
      </w:r>
      <w:r w:rsidRPr="00E52943">
        <w:rPr>
          <w:rStyle w:val="hps"/>
          <w:rtl/>
        </w:rPr>
        <w:t xml:space="preserve"> ع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نموذج.</w:t>
      </w:r>
      <w:r w:rsidRPr="00E52943">
        <w:rPr>
          <w:rtl/>
        </w:rPr>
        <w:t xml:space="preserve"> </w:t>
      </w:r>
      <w:r w:rsidR="009E189C" w:rsidRPr="00E52943">
        <w:rPr>
          <w:rtl/>
        </w:rPr>
        <w:t xml:space="preserve">بالنسبة </w:t>
      </w:r>
      <w:r w:rsidRPr="00E52943">
        <w:rPr>
          <w:rStyle w:val="hps"/>
          <w:rtl/>
        </w:rPr>
        <w:t>للمكاتب القطر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/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قليم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تي ليس لديه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مكانية الوصول إلى</w:t>
      </w:r>
      <w:r w:rsidRPr="00E52943">
        <w:rPr>
          <w:rtl/>
        </w:rPr>
        <w:t xml:space="preserve"> </w:t>
      </w:r>
      <w:r w:rsidR="00CB697A" w:rsidRPr="008411FB">
        <w:rPr>
          <w:rFonts w:hint="cs"/>
          <w:rtl/>
        </w:rPr>
        <w:t>ال</w:t>
      </w:r>
      <w:r w:rsidR="000B0A43" w:rsidRPr="008411FB">
        <w:rPr>
          <w:rStyle w:val="hps"/>
          <w:rtl/>
        </w:rPr>
        <w:t>شبكة</w:t>
      </w:r>
      <w:r w:rsidR="000B0A43" w:rsidRPr="00E52943">
        <w:rPr>
          <w:rStyle w:val="hps"/>
          <w:rtl/>
        </w:rPr>
        <w:t xml:space="preserve">  الداخلية</w:t>
      </w:r>
      <w:r w:rsidR="0021157F">
        <w:rPr>
          <w:rStyle w:val="hps"/>
          <w:rFonts w:hint="cs"/>
          <w:rtl/>
        </w:rPr>
        <w:t xml:space="preserve"> (الانترانت)</w:t>
      </w:r>
      <w:r w:rsidR="000B0A43" w:rsidRPr="00E52943">
        <w:rPr>
          <w:rStyle w:val="hps"/>
          <w:rtl/>
        </w:rPr>
        <w:t xml:space="preserve"> لخدمات الاغاثة الكاثوليكية يتم ارسال رسالة الكترونية الى "مكتب المساعدة"</w:t>
      </w:r>
      <w:r w:rsidRPr="00E52943">
        <w:rPr>
          <w:rtl/>
        </w:rPr>
        <w:t xml:space="preserve">. </w:t>
      </w:r>
      <w:r w:rsidR="000B0A43" w:rsidRPr="00E52943">
        <w:rPr>
          <w:rStyle w:val="hps"/>
          <w:rtl/>
        </w:rPr>
        <w:t>تت</w:t>
      </w:r>
      <w:r w:rsidRPr="00E52943">
        <w:rPr>
          <w:rStyle w:val="hps"/>
          <w:rtl/>
        </w:rPr>
        <w:t>ضمن</w:t>
      </w:r>
      <w:r w:rsidR="000B0A43" w:rsidRPr="00E52943">
        <w:rPr>
          <w:rStyle w:val="hps"/>
          <w:rtl/>
        </w:rPr>
        <w:t xml:space="preserve"> الرسالة</w:t>
      </w:r>
      <w:r w:rsidRPr="00E52943">
        <w:rPr>
          <w:rStyle w:val="hps"/>
          <w:rtl/>
        </w:rPr>
        <w:t xml:space="preserve"> عنو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شح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رقم الحساب</w:t>
      </w:r>
      <w:r w:rsidRPr="00E52943">
        <w:rPr>
          <w:rtl/>
        </w:rPr>
        <w:t xml:space="preserve"> </w:t>
      </w:r>
      <w:r w:rsidR="000B0A43" w:rsidRPr="00E52943">
        <w:rPr>
          <w:rStyle w:val="hps"/>
          <w:rtl/>
        </w:rPr>
        <w:t>من احل الدفع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والكمية، و</w:t>
      </w:r>
      <w:r w:rsidRPr="00E52943">
        <w:rPr>
          <w:rtl/>
        </w:rPr>
        <w:t xml:space="preserve">وصف </w:t>
      </w:r>
      <w:r w:rsidRPr="00E52943">
        <w:rPr>
          <w:rStyle w:val="hps"/>
          <w:rtl/>
        </w:rPr>
        <w:t>البند،</w:t>
      </w:r>
      <w:r w:rsidRPr="00E52943">
        <w:rPr>
          <w:rtl/>
        </w:rPr>
        <w:t xml:space="preserve"> </w:t>
      </w:r>
      <w:r w:rsidR="000B0A43" w:rsidRPr="00E52943">
        <w:rPr>
          <w:rStyle w:val="hps"/>
          <w:rtl/>
        </w:rPr>
        <w:t xml:space="preserve">ومواعيد </w:t>
      </w:r>
      <w:r w:rsidRPr="00E52943">
        <w:rPr>
          <w:rStyle w:val="hps"/>
          <w:rtl/>
        </w:rPr>
        <w:t>تسلي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طلب</w:t>
      </w:r>
      <w:r w:rsidR="00F231B9" w:rsidRPr="00E52943">
        <w:rPr>
          <w:rStyle w:val="hps"/>
          <w:rtl/>
        </w:rPr>
        <w:t>)</w:t>
      </w:r>
      <w:r w:rsidRPr="00E52943">
        <w:rPr>
          <w:rStyle w:val="hps"/>
          <w:rtl/>
        </w:rPr>
        <w:t>.</w:t>
      </w:r>
    </w:p>
    <w:p w:rsidR="00E54238" w:rsidRPr="00714AF9" w:rsidRDefault="00E54238" w:rsidP="00EB4D3C">
      <w:pPr>
        <w:pStyle w:val="List2"/>
        <w:numPr>
          <w:ilvl w:val="0"/>
          <w:numId w:val="14"/>
        </w:numPr>
        <w:tabs>
          <w:tab w:val="left" w:pos="-1152"/>
          <w:tab w:val="left" w:pos="-720"/>
          <w:tab w:val="left" w:pos="0"/>
          <w:tab w:val="left" w:pos="452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Style w:val="hps"/>
          <w:bCs/>
        </w:rPr>
      </w:pPr>
      <w:r w:rsidRPr="00E52943">
        <w:rPr>
          <w:rStyle w:val="hps"/>
          <w:rtl/>
        </w:rPr>
        <w:t>البريد</w:t>
      </w:r>
      <w:r w:rsidRPr="00E52943">
        <w:rPr>
          <w:rtl/>
        </w:rPr>
        <w:t xml:space="preserve"> </w:t>
      </w:r>
      <w:r w:rsidR="002C3763" w:rsidRPr="00E52943">
        <w:rPr>
          <w:rStyle w:val="hps"/>
          <w:rtl/>
        </w:rPr>
        <w:t xml:space="preserve">- </w:t>
      </w:r>
      <w:r w:rsidRPr="00E52943">
        <w:rPr>
          <w:rStyle w:val="hps"/>
          <w:rtl/>
        </w:rPr>
        <w:t xml:space="preserve"> ه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2C3763" w:rsidRPr="00E52943">
        <w:rPr>
          <w:rStyle w:val="hps"/>
          <w:rtl/>
        </w:rPr>
        <w:t>المرور</w:t>
      </w:r>
      <w:r w:rsidRPr="00E52943">
        <w:rPr>
          <w:rtl/>
        </w:rPr>
        <w:t>"</w:t>
      </w:r>
      <w:r w:rsidR="00251EC7" w:rsidRPr="00E52943">
        <w:rPr>
          <w:rtl/>
        </w:rPr>
        <w:t xml:space="preserve"> من قب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</w:t>
      </w:r>
      <w:r w:rsidR="00251EC7" w:rsidRPr="00E52943">
        <w:rPr>
          <w:rStyle w:val="hps"/>
          <w:rtl/>
        </w:rPr>
        <w:t xml:space="preserve"> </w:t>
      </w:r>
      <w:r w:rsidR="00251EC7" w:rsidRPr="00E52943">
        <w:rPr>
          <w:rtl/>
        </w:rPr>
        <w:t>مباشرة</w:t>
      </w:r>
      <w:r w:rsidR="002C3763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رس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فواتي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باشرة إ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ظف المختص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ذي</w:t>
      </w:r>
      <w:r w:rsidRPr="00E52943">
        <w:rPr>
          <w:rtl/>
        </w:rPr>
        <w:t xml:space="preserve"> </w:t>
      </w:r>
      <w:r w:rsidR="002C3763" w:rsidRPr="00E52943">
        <w:rPr>
          <w:rStyle w:val="hps"/>
          <w:rtl/>
        </w:rPr>
        <w:t>يعط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افقة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فاتورة</w:t>
      </w:r>
      <w:r w:rsidRPr="00E52943">
        <w:rPr>
          <w:rtl/>
        </w:rPr>
        <w:t>، و</w:t>
      </w:r>
      <w:r w:rsidR="002C3763" w:rsidRPr="00E52943">
        <w:rPr>
          <w:rtl/>
        </w:rPr>
        <w:t>يصد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Pr="00714AF9">
        <w:rPr>
          <w:rStyle w:val="hps"/>
          <w:rtl/>
        </w:rPr>
        <w:t>طلب</w:t>
      </w:r>
      <w:r w:rsidRPr="00714AF9">
        <w:rPr>
          <w:rtl/>
        </w:rPr>
        <w:t xml:space="preserve"> </w:t>
      </w:r>
      <w:r w:rsidRPr="00714AF9">
        <w:rPr>
          <w:rStyle w:val="hps"/>
          <w:rtl/>
        </w:rPr>
        <w:t>شيك</w:t>
      </w:r>
      <w:r w:rsidRPr="00714AF9">
        <w:rPr>
          <w:rtl/>
        </w:rPr>
        <w:t>"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Pr="00E52943">
        <w:rPr>
          <w:rtl/>
        </w:rPr>
        <w:t xml:space="preserve">طلب </w:t>
      </w:r>
      <w:r w:rsidRPr="00E52943">
        <w:rPr>
          <w:rStyle w:val="hps"/>
          <w:rtl/>
        </w:rPr>
        <w:t>التحويل البرقي</w:t>
      </w:r>
      <w:r w:rsidRPr="00E52943">
        <w:rPr>
          <w:rtl/>
        </w:rPr>
        <w:t xml:space="preserve">" </w:t>
      </w:r>
      <w:r w:rsidR="00E16BF6" w:rsidRPr="00E52943">
        <w:rPr>
          <w:rStyle w:val="hps"/>
          <w:rtl/>
        </w:rPr>
        <w:t>ويقد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جميع الوثائق</w:t>
      </w:r>
      <w:r w:rsidR="00E16BF6" w:rsidRPr="00E52943">
        <w:rPr>
          <w:rStyle w:val="hps"/>
          <w:rtl/>
        </w:rPr>
        <w:t xml:space="preserve"> الى المالية  للدفع</w:t>
      </w:r>
      <w:r w:rsidRPr="00E52943">
        <w:rPr>
          <w:rStyle w:val="hps"/>
          <w:rtl/>
        </w:rPr>
        <w:t>.</w:t>
      </w:r>
    </w:p>
    <w:p w:rsidR="00020568" w:rsidRPr="00E52943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نفق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رافق</w:t>
      </w:r>
    </w:p>
    <w:p w:rsidR="003B7A3B" w:rsidRPr="00E52943" w:rsidRDefault="0002056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رسوم ا</w:t>
      </w:r>
      <w:r w:rsidR="00E54238" w:rsidRPr="00E52943">
        <w:rPr>
          <w:rStyle w:val="hps"/>
          <w:rtl/>
        </w:rPr>
        <w:t>يجار</w:t>
      </w:r>
      <w:r w:rsidRPr="00E52943">
        <w:rPr>
          <w:rStyle w:val="hps"/>
          <w:rtl/>
        </w:rPr>
        <w:t xml:space="preserve"> المكاتب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/</w:t>
      </w:r>
      <w:r w:rsidR="00E54238" w:rsidRPr="00E52943">
        <w:rPr>
          <w:rtl/>
        </w:rPr>
        <w:t xml:space="preserve"> </w:t>
      </w:r>
      <w:r w:rsidR="00E54238" w:rsidRPr="00E52943">
        <w:rPr>
          <w:rStyle w:val="hps"/>
          <w:rtl/>
        </w:rPr>
        <w:t>السكن</w:t>
      </w:r>
    </w:p>
    <w:p w:rsidR="00393534" w:rsidRPr="00E52943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الإعل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</w:t>
      </w:r>
      <w:r w:rsidRPr="00E52943">
        <w:rPr>
          <w:rtl/>
        </w:rPr>
        <w:t xml:space="preserve"> </w:t>
      </w:r>
      <w:r w:rsidR="003B7A3B" w:rsidRPr="00E52943">
        <w:rPr>
          <w:rStyle w:val="hps"/>
          <w:rtl/>
        </w:rPr>
        <w:t>التوظيف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أو الرسوم المترتب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عيين موظفين جد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خد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عمالة المؤقتة</w:t>
      </w:r>
      <w:r w:rsidRPr="00E52943">
        <w:rPr>
          <w:rtl/>
        </w:rPr>
        <w:t>.</w:t>
      </w:r>
    </w:p>
    <w:p w:rsidR="00A520C3" w:rsidRPr="00E52943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عقو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استشارات -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رجاء الضغط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رابط</w:t>
      </w:r>
      <w:r w:rsidRPr="00E52943">
        <w:rPr>
          <w:rtl/>
        </w:rPr>
        <w:t xml:space="preserve"> </w:t>
      </w:r>
      <w:r w:rsidRPr="00714AF9">
        <w:rPr>
          <w:b/>
          <w:bCs/>
          <w:u w:val="single"/>
          <w:rtl/>
        </w:rPr>
        <w:t>سياسة</w:t>
      </w:r>
      <w:r w:rsidR="00714AF9">
        <w:rPr>
          <w:rFonts w:hint="cs"/>
          <w:b/>
          <w:bCs/>
          <w:u w:val="single"/>
          <w:rtl/>
        </w:rPr>
        <w:t xml:space="preserve"> استشارات</w:t>
      </w:r>
      <w:r w:rsidR="00393534" w:rsidRPr="00714AF9">
        <w:rPr>
          <w:rStyle w:val="hps"/>
          <w:b/>
          <w:bCs/>
          <w:u w:val="single"/>
          <w:rtl/>
        </w:rPr>
        <w:t xml:space="preserve"> الموارد البشرية</w:t>
      </w:r>
      <w:r w:rsidRPr="00714AF9">
        <w:rPr>
          <w:b/>
          <w:bCs/>
          <w:u w:val="single"/>
          <w:rtl/>
        </w:rPr>
        <w:t xml:space="preserve"> </w:t>
      </w:r>
      <w:r w:rsidRPr="00714AF9">
        <w:rPr>
          <w:rStyle w:val="hps"/>
          <w:b/>
          <w:bCs/>
          <w:u w:val="single"/>
          <w:rtl/>
        </w:rPr>
        <w:t>العالمية</w:t>
      </w:r>
      <w:r w:rsidRPr="00714AF9">
        <w:rPr>
          <w:b/>
          <w:bCs/>
          <w:u w:val="single"/>
          <w:rtl/>
        </w:rPr>
        <w:t xml:space="preserve"> </w:t>
      </w:r>
    </w:p>
    <w:p w:rsidR="00926382" w:rsidRPr="00E52943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مصاريف الفوائد</w:t>
      </w:r>
      <w:r w:rsidRPr="00E52943">
        <w:rPr>
          <w:rtl/>
        </w:rPr>
        <w:t xml:space="preserve"> </w:t>
      </w:r>
      <w:r w:rsidR="00A520C3" w:rsidRPr="00E52943">
        <w:rPr>
          <w:rStyle w:val="hps"/>
          <w:rtl/>
        </w:rPr>
        <w:t xml:space="preserve">على </w:t>
      </w:r>
      <w:r w:rsidRPr="00E52943">
        <w:rPr>
          <w:rStyle w:val="hps"/>
          <w:rtl/>
        </w:rPr>
        <w:t>قروض</w:t>
      </w:r>
      <w:r w:rsidRPr="00E52943">
        <w:rPr>
          <w:rtl/>
        </w:rPr>
        <w:t xml:space="preserve"> </w:t>
      </w:r>
      <w:r w:rsidR="00A520C3" w:rsidRPr="00E52943">
        <w:rPr>
          <w:rtl/>
        </w:rPr>
        <w:t>ال</w:t>
      </w:r>
      <w:r w:rsidRPr="00E52943">
        <w:rPr>
          <w:rStyle w:val="hps"/>
          <w:rtl/>
        </w:rPr>
        <w:t>وكالة</w:t>
      </w:r>
    </w:p>
    <w:p w:rsidR="00E30EAC" w:rsidRPr="00E52943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 xml:space="preserve">المنح </w:t>
      </w:r>
      <w:r w:rsidR="00926382" w:rsidRPr="00E52943">
        <w:rPr>
          <w:rStyle w:val="hps"/>
          <w:rtl/>
        </w:rPr>
        <w:t>التي اقرها</w:t>
      </w:r>
      <w:r w:rsidRPr="00E52943">
        <w:rPr>
          <w:rtl/>
        </w:rPr>
        <w:t xml:space="preserve"> </w:t>
      </w:r>
      <w:r w:rsidR="00926382" w:rsidRPr="00E52943">
        <w:rPr>
          <w:rStyle w:val="hps"/>
          <w:rtl/>
        </w:rPr>
        <w:t>موظف اداري</w:t>
      </w:r>
    </w:p>
    <w:p w:rsidR="00E30EAC" w:rsidRPr="00E52943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rtl/>
        </w:rPr>
      </w:pPr>
      <w:r w:rsidRPr="00E52943">
        <w:rPr>
          <w:rStyle w:val="hps"/>
          <w:rtl/>
        </w:rPr>
        <w:t>برامج</w:t>
      </w:r>
      <w:r w:rsidRPr="00E52943">
        <w:rPr>
          <w:rtl/>
        </w:rPr>
        <w:t xml:space="preserve"> </w:t>
      </w:r>
      <w:r w:rsidR="00E30EAC" w:rsidRPr="001119ED">
        <w:rPr>
          <w:rStyle w:val="hps"/>
          <w:rtl/>
        </w:rPr>
        <w:t>ا</w:t>
      </w:r>
      <w:r w:rsidRPr="001119ED">
        <w:rPr>
          <w:rStyle w:val="hps"/>
          <w:rtl/>
        </w:rPr>
        <w:t xml:space="preserve">ستحقاقات </w:t>
      </w:r>
      <w:r w:rsidR="00E30EAC" w:rsidRPr="001119ED">
        <w:rPr>
          <w:rStyle w:val="hps"/>
          <w:rtl/>
        </w:rPr>
        <w:t xml:space="preserve"> الموظف</w:t>
      </w:r>
      <w:r w:rsidR="00E30EAC" w:rsidRPr="00E52943">
        <w:rPr>
          <w:rStyle w:val="hps"/>
          <w:rtl/>
        </w:rPr>
        <w:t xml:space="preserve"> التي  تنشئها </w:t>
      </w:r>
      <w:r w:rsidRPr="00E52943">
        <w:rPr>
          <w:rStyle w:val="hps"/>
          <w:rtl/>
        </w:rPr>
        <w:t>الموارد البشرية</w:t>
      </w:r>
    </w:p>
    <w:p w:rsidR="00E54238" w:rsidRPr="00C20601" w:rsidRDefault="00E54238" w:rsidP="00EB4D3C">
      <w:pPr>
        <w:pStyle w:val="List2"/>
        <w:numPr>
          <w:ilvl w:val="0"/>
          <w:numId w:val="14"/>
        </w:numPr>
        <w:bidi/>
        <w:spacing w:line="360" w:lineRule="auto"/>
        <w:ind w:right="567"/>
        <w:rPr>
          <w:b/>
          <w:bCs/>
          <w:rtl/>
        </w:rPr>
      </w:pPr>
      <w:r w:rsidRPr="00E52943">
        <w:rPr>
          <w:rStyle w:val="hps"/>
          <w:rtl/>
        </w:rPr>
        <w:t>الفواتي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-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لحالات التي يكون </w:t>
      </w:r>
      <w:r w:rsidR="007D59D0" w:rsidRPr="00E52943">
        <w:rPr>
          <w:rStyle w:val="hps"/>
          <w:rtl/>
        </w:rPr>
        <w:t>قد تم</w:t>
      </w:r>
      <w:r w:rsidR="008C3B52" w:rsidRPr="00E52943">
        <w:rPr>
          <w:rStyle w:val="hps"/>
          <w:rtl/>
        </w:rPr>
        <w:t xml:space="preserve"> فيها </w:t>
      </w:r>
      <w:r w:rsidRPr="00E52943">
        <w:rPr>
          <w:rStyle w:val="hps"/>
          <w:rtl/>
        </w:rPr>
        <w:t>تسليم</w:t>
      </w:r>
      <w:r w:rsidR="008C3B52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إم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سلع أو الخد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نفيذ</w:t>
      </w:r>
      <w:r w:rsidR="008C3B52" w:rsidRPr="00E52943">
        <w:rPr>
          <w:rStyle w:val="hps"/>
          <w:rtl/>
        </w:rPr>
        <w:t xml:space="preserve">ها </w:t>
      </w:r>
      <w:r w:rsidR="007D59D0" w:rsidRPr="00E52943">
        <w:rPr>
          <w:rStyle w:val="hps"/>
          <w:rtl/>
        </w:rPr>
        <w:t>و</w:t>
      </w:r>
      <w:r w:rsidR="008C3B52" w:rsidRPr="00E52943">
        <w:rPr>
          <w:rtl/>
        </w:rPr>
        <w:t>المشتريات</w:t>
      </w:r>
      <w:r w:rsidR="008C3B52" w:rsidRPr="00E52943">
        <w:rPr>
          <w:rStyle w:val="hps"/>
          <w:rtl/>
        </w:rPr>
        <w:t xml:space="preserve"> لا تضيف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ي قيم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هذه العملية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="008C3B52" w:rsidRPr="00E52943">
        <w:rPr>
          <w:rStyle w:val="hps"/>
          <w:rtl/>
        </w:rPr>
        <w:t xml:space="preserve">هذه </w:t>
      </w:r>
      <w:r w:rsidRPr="00E52943">
        <w:rPr>
          <w:rStyle w:val="hps"/>
          <w:rtl/>
        </w:rPr>
        <w:t>الحالات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و</w:t>
      </w:r>
      <w:r w:rsidRPr="00E52943">
        <w:rPr>
          <w:rtl/>
        </w:rPr>
        <w:t xml:space="preserve">حيث </w:t>
      </w:r>
      <w:r w:rsidR="007D59D0" w:rsidRPr="00E52943">
        <w:rPr>
          <w:rStyle w:val="hps"/>
          <w:rtl/>
        </w:rPr>
        <w:t xml:space="preserve">من الممكن ان يكون المودر </w:t>
      </w:r>
      <w:r w:rsidRPr="00E52943">
        <w:rPr>
          <w:rStyle w:val="hps"/>
          <w:rtl/>
        </w:rPr>
        <w:t>المصدر الو</w:t>
      </w:r>
      <w:r w:rsidR="007D59D0" w:rsidRPr="00E52943">
        <w:rPr>
          <w:rStyle w:val="hps"/>
          <w:rtl/>
        </w:rPr>
        <w:t>حيد</w:t>
      </w:r>
      <w:r w:rsidRPr="00E52943">
        <w:rPr>
          <w:rtl/>
        </w:rPr>
        <w:t xml:space="preserve">، </w:t>
      </w:r>
      <w:r w:rsidR="007D59D0" w:rsidRPr="00E52943">
        <w:rPr>
          <w:rtl/>
        </w:rPr>
        <w:t xml:space="preserve">فان عمل </w:t>
      </w:r>
      <w:r w:rsidRPr="00E52943">
        <w:rPr>
          <w:rStyle w:val="hps"/>
          <w:rtl/>
        </w:rPr>
        <w:t>"</w:t>
      </w:r>
      <w:r w:rsidRPr="001119ED">
        <w:rPr>
          <w:rtl/>
        </w:rPr>
        <w:t xml:space="preserve">طلب </w:t>
      </w:r>
      <w:r w:rsidR="008C3B52" w:rsidRPr="001119ED">
        <w:rPr>
          <w:rStyle w:val="hps"/>
          <w:rtl/>
        </w:rPr>
        <w:t>الشيك</w:t>
      </w:r>
      <w:r w:rsidRPr="001119ED">
        <w:rPr>
          <w:rtl/>
        </w:rPr>
        <w:t xml:space="preserve">" </w:t>
      </w:r>
      <w:r w:rsidR="007D59D0" w:rsidRPr="001119ED">
        <w:rPr>
          <w:rtl/>
        </w:rPr>
        <w:t xml:space="preserve"> اكثر</w:t>
      </w:r>
      <w:r w:rsidR="007D59D0" w:rsidRPr="00E52943">
        <w:rPr>
          <w:rtl/>
        </w:rPr>
        <w:t xml:space="preserve"> فاعلية</w:t>
      </w:r>
      <w:r w:rsidR="008C3B52" w:rsidRPr="00E52943">
        <w:rPr>
          <w:rtl/>
        </w:rPr>
        <w:t>.</w:t>
      </w:r>
    </w:p>
    <w:p w:rsidR="00C20601" w:rsidRDefault="00C20601" w:rsidP="00C20601">
      <w:pPr>
        <w:pStyle w:val="List2"/>
        <w:bidi/>
        <w:spacing w:line="360" w:lineRule="auto"/>
        <w:ind w:right="567"/>
        <w:rPr>
          <w:rtl/>
        </w:rPr>
      </w:pPr>
    </w:p>
    <w:p w:rsidR="00C20601" w:rsidRPr="00E52943" w:rsidRDefault="00C20601" w:rsidP="00C20601">
      <w:pPr>
        <w:pStyle w:val="List2"/>
        <w:bidi/>
        <w:spacing w:line="360" w:lineRule="auto"/>
        <w:ind w:right="567"/>
        <w:rPr>
          <w:b/>
          <w:bCs/>
        </w:rPr>
      </w:pPr>
    </w:p>
    <w:p w:rsidR="00AD6424" w:rsidRPr="00E52943" w:rsidRDefault="00AD6424" w:rsidP="00EB4D3C">
      <w:pPr>
        <w:bidi/>
        <w:ind w:right="567"/>
      </w:pPr>
      <w:bookmarkStart w:id="17" w:name="_General_1"/>
      <w:bookmarkStart w:id="18" w:name="_Instructions_for_Requisitioners:"/>
      <w:bookmarkStart w:id="19" w:name="_Purchasing_business_processes"/>
      <w:bookmarkStart w:id="20" w:name="_Purchases_not_requiring"/>
      <w:bookmarkStart w:id="21" w:name="_Purchases_at_$500"/>
      <w:bookmarkStart w:id="22" w:name="_Purchases_requiring_an"/>
      <w:bookmarkStart w:id="23" w:name="_Requisitions"/>
      <w:bookmarkEnd w:id="17"/>
      <w:bookmarkEnd w:id="18"/>
      <w:bookmarkEnd w:id="19"/>
      <w:bookmarkEnd w:id="20"/>
      <w:bookmarkEnd w:id="21"/>
      <w:bookmarkEnd w:id="22"/>
      <w:bookmarkEnd w:id="23"/>
    </w:p>
    <w:p w:rsidR="00F82D12" w:rsidRPr="00F82D12" w:rsidRDefault="000B57D1" w:rsidP="00552B4F">
      <w:pPr>
        <w:pStyle w:val="ListParagraph"/>
        <w:numPr>
          <w:ilvl w:val="0"/>
          <w:numId w:val="15"/>
        </w:numPr>
        <w:bidi/>
        <w:spacing w:line="360" w:lineRule="auto"/>
      </w:pPr>
      <w:r w:rsidRPr="00E52943">
        <w:rPr>
          <w:b/>
          <w:bCs/>
          <w:u w:val="single"/>
          <w:rtl/>
        </w:rPr>
        <w:lastRenderedPageBreak/>
        <w:t>ال</w:t>
      </w:r>
      <w:r w:rsidR="009F1A51" w:rsidRPr="00E52943">
        <w:rPr>
          <w:rStyle w:val="hps"/>
          <w:b/>
          <w:bCs/>
          <w:u w:val="single"/>
          <w:rtl/>
        </w:rPr>
        <w:t>طلبات</w:t>
      </w:r>
      <w:r w:rsidR="009F1A51" w:rsidRPr="00E52943">
        <w:rPr>
          <w:b/>
          <w:bCs/>
          <w:u w:val="single"/>
          <w:rtl/>
        </w:rPr>
        <w:t>:</w:t>
      </w:r>
    </w:p>
    <w:p w:rsidR="00290DE3" w:rsidRDefault="00290DE3" w:rsidP="00EB4D3C">
      <w:pPr>
        <w:bidi/>
        <w:spacing w:line="360" w:lineRule="auto"/>
        <w:ind w:left="720" w:right="567"/>
        <w:rPr>
          <w:rStyle w:val="hps"/>
          <w:rtl/>
        </w:rPr>
      </w:pPr>
    </w:p>
    <w:p w:rsidR="009F1A51" w:rsidRPr="00E52943" w:rsidRDefault="009F1A51" w:rsidP="00EB4D3C">
      <w:pPr>
        <w:bidi/>
        <w:spacing w:line="360" w:lineRule="auto"/>
        <w:ind w:left="720" w:right="567"/>
      </w:pPr>
      <w:r w:rsidRPr="00E52943">
        <w:rPr>
          <w:rStyle w:val="hps"/>
          <w:rtl/>
        </w:rPr>
        <w:t xml:space="preserve">يتعين </w:t>
      </w:r>
      <w:r w:rsidRPr="00240BBA">
        <w:rPr>
          <w:rStyle w:val="hps"/>
          <w:rtl/>
        </w:rPr>
        <w:t xml:space="preserve">على </w:t>
      </w:r>
      <w:r w:rsidR="007501C1" w:rsidRPr="00240BBA">
        <w:rPr>
          <w:rStyle w:val="hps"/>
          <w:rtl/>
        </w:rPr>
        <w:t>الاقسام</w:t>
      </w:r>
      <w:r w:rsidRPr="00240BBA">
        <w:rPr>
          <w:rStyle w:val="hps"/>
          <w:rtl/>
        </w:rPr>
        <w:t xml:space="preserve"> استخدام</w:t>
      </w:r>
      <w:r w:rsidRPr="00240BBA">
        <w:rPr>
          <w:rtl/>
        </w:rPr>
        <w:t xml:space="preserve"> </w:t>
      </w:r>
      <w:r w:rsidRPr="00240BBA">
        <w:rPr>
          <w:rStyle w:val="hps"/>
          <w:rtl/>
        </w:rPr>
        <w:t>نموذج الطلب</w:t>
      </w:r>
      <w:r w:rsidR="00792161" w:rsidRPr="00240BBA">
        <w:rPr>
          <w:rStyle w:val="hps"/>
          <w:rtl/>
        </w:rPr>
        <w:t xml:space="preserve"> المعتاد للو</w:t>
      </w:r>
      <w:r w:rsidRPr="00240BBA">
        <w:rPr>
          <w:rStyle w:val="hps"/>
          <w:rtl/>
        </w:rPr>
        <w:t xml:space="preserve">كالة </w:t>
      </w:r>
      <w:r w:rsidR="00792161" w:rsidRPr="00240BBA">
        <w:rPr>
          <w:rStyle w:val="hps"/>
          <w:rtl/>
        </w:rPr>
        <w:t xml:space="preserve">الذي </w:t>
      </w:r>
      <w:r w:rsidRPr="00240BBA">
        <w:rPr>
          <w:rStyle w:val="hps"/>
          <w:rtl/>
        </w:rPr>
        <w:t>يمكن العثور عليه</w:t>
      </w:r>
      <w:r w:rsidR="00792161" w:rsidRPr="00240BBA">
        <w:rPr>
          <w:rStyle w:val="hps"/>
          <w:rtl/>
        </w:rPr>
        <w:t xml:space="preserve"> </w:t>
      </w:r>
      <w:r w:rsidRPr="00240BBA">
        <w:rPr>
          <w:rStyle w:val="hps"/>
          <w:rtl/>
        </w:rPr>
        <w:t>على الصفحة الرئيسية</w:t>
      </w:r>
      <w:r w:rsidRPr="00240BBA">
        <w:rPr>
          <w:rtl/>
        </w:rPr>
        <w:t xml:space="preserve"> </w:t>
      </w:r>
      <w:r w:rsidR="00792161" w:rsidRPr="00240BBA">
        <w:rPr>
          <w:rtl/>
        </w:rPr>
        <w:t>ل</w:t>
      </w:r>
      <w:r w:rsidR="00240BBA" w:rsidRPr="00240BBA">
        <w:rPr>
          <w:rFonts w:hint="cs"/>
          <w:rtl/>
        </w:rPr>
        <w:t>ل</w:t>
      </w:r>
      <w:r w:rsidR="00792161" w:rsidRPr="00240BBA">
        <w:rPr>
          <w:rStyle w:val="hps"/>
          <w:rtl/>
        </w:rPr>
        <w:t xml:space="preserve">شبكة </w:t>
      </w:r>
      <w:r w:rsidR="00240BBA" w:rsidRPr="00240BBA">
        <w:rPr>
          <w:rStyle w:val="hps"/>
          <w:rFonts w:hint="cs"/>
          <w:rtl/>
        </w:rPr>
        <w:t>العالمية ل</w:t>
      </w:r>
      <w:r w:rsidR="00293B7C" w:rsidRPr="00240BBA">
        <w:rPr>
          <w:rStyle w:val="hps"/>
          <w:rtl/>
        </w:rPr>
        <w:t xml:space="preserve">لاتصالات الداخلية </w:t>
      </w:r>
      <w:r w:rsidR="00792161" w:rsidRPr="00240BBA">
        <w:rPr>
          <w:rStyle w:val="hps"/>
          <w:rtl/>
        </w:rPr>
        <w:t xml:space="preserve"> لخدمات الاغاثة الكاثوليكية </w:t>
      </w:r>
      <w:r w:rsidRPr="00240BBA">
        <w:rPr>
          <w:rStyle w:val="hps"/>
          <w:rtl/>
        </w:rPr>
        <w:t>تحت عنوان "</w:t>
      </w:r>
      <w:r w:rsidR="005B5669" w:rsidRPr="00F82D12">
        <w:rPr>
          <w:b/>
          <w:bCs/>
          <w:u w:val="single"/>
          <w:rtl/>
        </w:rPr>
        <w:t>روابط را</w:t>
      </w:r>
      <w:r w:rsidR="005B5669" w:rsidRPr="00F82D12">
        <w:rPr>
          <w:rFonts w:hint="cs"/>
          <w:b/>
          <w:bCs/>
          <w:u w:val="single"/>
          <w:rtl/>
        </w:rPr>
        <w:t>ئ</w:t>
      </w:r>
      <w:r w:rsidR="001C35B8" w:rsidRPr="00F82D12">
        <w:rPr>
          <w:b/>
          <w:bCs/>
          <w:u w:val="single"/>
          <w:rtl/>
        </w:rPr>
        <w:t>جة</w:t>
      </w:r>
      <w:r w:rsidRPr="00E52943">
        <w:rPr>
          <w:rtl/>
        </w:rPr>
        <w:t xml:space="preserve">" </w:t>
      </w:r>
      <w:r w:rsidRPr="00E52943">
        <w:rPr>
          <w:rStyle w:val="hps"/>
          <w:rtl/>
        </w:rPr>
        <w:t>ثم "</w:t>
      </w:r>
      <w:r w:rsidRPr="00F82D12">
        <w:rPr>
          <w:b/>
          <w:bCs/>
          <w:u w:val="single"/>
          <w:rtl/>
        </w:rPr>
        <w:t xml:space="preserve">نموذج </w:t>
      </w:r>
      <w:r w:rsidRPr="00F82D12">
        <w:rPr>
          <w:rStyle w:val="hps"/>
          <w:b/>
          <w:bCs/>
          <w:u w:val="single"/>
          <w:rtl/>
        </w:rPr>
        <w:t>طلب</w:t>
      </w:r>
      <w:r w:rsidRPr="00F82D12">
        <w:rPr>
          <w:b/>
          <w:bCs/>
          <w:u w:val="single"/>
          <w:rtl/>
        </w:rPr>
        <w:t xml:space="preserve"> </w:t>
      </w:r>
      <w:r w:rsidRPr="00F82D12">
        <w:rPr>
          <w:rStyle w:val="hps"/>
          <w:b/>
          <w:bCs/>
          <w:u w:val="single"/>
          <w:rtl/>
        </w:rPr>
        <w:t>الشراء</w:t>
      </w:r>
      <w:r w:rsidRPr="00E52943">
        <w:rPr>
          <w:rtl/>
        </w:rPr>
        <w:t xml:space="preserve">". </w:t>
      </w:r>
      <w:r w:rsidR="001C35B8" w:rsidRPr="00E52943">
        <w:rPr>
          <w:rStyle w:val="hps"/>
          <w:rtl/>
        </w:rPr>
        <w:t xml:space="preserve"> ت</w:t>
      </w:r>
      <w:r w:rsidRPr="00E52943">
        <w:rPr>
          <w:rStyle w:val="hps"/>
          <w:rtl/>
        </w:rPr>
        <w:t>ستخدم</w:t>
      </w:r>
      <w:r w:rsidRPr="00E52943">
        <w:rPr>
          <w:rtl/>
        </w:rPr>
        <w:t xml:space="preserve"> </w:t>
      </w:r>
      <w:r w:rsidR="001C35B8" w:rsidRPr="00E52943">
        <w:rPr>
          <w:rStyle w:val="hps"/>
          <w:rtl/>
        </w:rPr>
        <w:t xml:space="preserve">هذه الوثيقة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لتواصل مع</w:t>
      </w:r>
      <w:r w:rsidRPr="00E52943">
        <w:rPr>
          <w:rtl/>
        </w:rPr>
        <w:t xml:space="preserve"> </w:t>
      </w:r>
      <w:r w:rsidR="0021157F">
        <w:rPr>
          <w:rStyle w:val="hps"/>
          <w:rFonts w:hint="c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عالمية</w:t>
      </w:r>
      <w:r w:rsidR="001C35B8" w:rsidRPr="00E52943">
        <w:rPr>
          <w:rStyle w:val="hps"/>
          <w:rtl/>
        </w:rPr>
        <w:t xml:space="preserve"> حو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ماذا، </w:t>
      </w:r>
      <w:r w:rsidR="001C35B8" w:rsidRPr="00E52943">
        <w:rPr>
          <w:rStyle w:val="hps"/>
          <w:rtl/>
        </w:rPr>
        <w:t>و</w:t>
      </w:r>
      <w:r w:rsidRPr="00E52943">
        <w:rPr>
          <w:rStyle w:val="hps"/>
          <w:rtl/>
        </w:rPr>
        <w:t>متى،</w:t>
      </w:r>
      <w:r w:rsidRPr="00E52943">
        <w:rPr>
          <w:rtl/>
        </w:rPr>
        <w:t xml:space="preserve"> </w:t>
      </w:r>
      <w:r w:rsidR="00AD43A7" w:rsidRPr="00E52943">
        <w:rPr>
          <w:rStyle w:val="hps"/>
          <w:rtl/>
        </w:rPr>
        <w:t>وكم من</w:t>
      </w:r>
      <w:r w:rsidRPr="00E52943">
        <w:rPr>
          <w:rStyle w:val="hps"/>
          <w:rtl/>
        </w:rPr>
        <w:t xml:space="preserve"> المنتج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="00AD43A7" w:rsidRPr="00E52943">
        <w:rPr>
          <w:rStyle w:val="hps"/>
          <w:rtl/>
        </w:rPr>
        <w:t>الخدمات يحتاجون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="00AD43A7" w:rsidRPr="00E52943">
        <w:rPr>
          <w:rStyle w:val="hps"/>
          <w:rtl/>
        </w:rPr>
        <w:t>تعتمد 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هذه المعلو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ى عملية</w:t>
      </w:r>
      <w:r w:rsidRPr="00E52943">
        <w:rPr>
          <w:rtl/>
        </w:rPr>
        <w:t xml:space="preserve"> </w:t>
      </w:r>
      <w:r w:rsidR="00AD43A7" w:rsidRPr="00E52943">
        <w:rPr>
          <w:rStyle w:val="hps"/>
          <w:rtl/>
        </w:rPr>
        <w:t xml:space="preserve">الحصول على </w:t>
      </w:r>
      <w:r w:rsidR="001837C7" w:rsidRPr="00E52943">
        <w:rPr>
          <w:rStyle w:val="hps"/>
          <w:rtl/>
        </w:rPr>
        <w:t>عروض الاسع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ين.</w:t>
      </w:r>
    </w:p>
    <w:p w:rsidR="001725DC" w:rsidRDefault="001725DC" w:rsidP="00EB4D3C">
      <w:pPr>
        <w:bidi/>
        <w:ind w:right="567"/>
        <w:rPr>
          <w:rtl/>
        </w:rPr>
      </w:pPr>
      <w:bookmarkStart w:id="24" w:name="_Requisition_Approvals"/>
      <w:bookmarkEnd w:id="24"/>
    </w:p>
    <w:p w:rsidR="00290DE3" w:rsidRDefault="00290DE3" w:rsidP="00EB4D3C">
      <w:pPr>
        <w:bidi/>
        <w:ind w:right="567"/>
        <w:rPr>
          <w:rtl/>
        </w:rPr>
      </w:pPr>
    </w:p>
    <w:p w:rsidR="00290DE3" w:rsidRDefault="00290DE3" w:rsidP="00EB4D3C">
      <w:pPr>
        <w:bidi/>
        <w:ind w:right="567"/>
        <w:rPr>
          <w:rtl/>
        </w:rPr>
      </w:pPr>
    </w:p>
    <w:p w:rsidR="00290DE3" w:rsidRPr="00E52943" w:rsidRDefault="00290DE3" w:rsidP="00EB4D3C">
      <w:pPr>
        <w:bidi/>
        <w:ind w:right="567"/>
      </w:pPr>
    </w:p>
    <w:p w:rsidR="005359C7" w:rsidRPr="00E52943" w:rsidRDefault="00A17EF3" w:rsidP="00EB4D3C">
      <w:pPr>
        <w:pStyle w:val="ListParagraph"/>
        <w:numPr>
          <w:ilvl w:val="0"/>
          <w:numId w:val="15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</w:pPr>
      <w:r w:rsidRPr="00E52943">
        <w:rPr>
          <w:rStyle w:val="hps"/>
          <w:b/>
          <w:bCs/>
          <w:u w:val="single"/>
          <w:rtl/>
        </w:rPr>
        <w:t>الموافق</w:t>
      </w:r>
      <w:r w:rsidR="006846C8" w:rsidRPr="00E52943">
        <w:rPr>
          <w:rStyle w:val="hps"/>
          <w:b/>
          <w:bCs/>
          <w:u w:val="single"/>
          <w:rtl/>
        </w:rPr>
        <w:t>ة على ال</w:t>
      </w:r>
      <w:r w:rsidRPr="00E52943">
        <w:rPr>
          <w:rStyle w:val="hps"/>
          <w:b/>
          <w:bCs/>
          <w:u w:val="single"/>
          <w:rtl/>
        </w:rPr>
        <w:t>طلب</w:t>
      </w:r>
      <w:r w:rsidR="006846C8" w:rsidRPr="00E52943">
        <w:rPr>
          <w:rStyle w:val="hps"/>
          <w:b/>
          <w:bCs/>
          <w:u w:val="single"/>
          <w:rtl/>
        </w:rPr>
        <w:t xml:space="preserve">ات </w:t>
      </w:r>
      <w:r w:rsidRPr="00E52943">
        <w:rPr>
          <w:b/>
          <w:bCs/>
          <w:u w:val="single"/>
          <w:rtl/>
        </w:rPr>
        <w:t xml:space="preserve"> </w:t>
      </w:r>
      <w:r w:rsidRPr="0021157F">
        <w:rPr>
          <w:rStyle w:val="hps"/>
          <w:b/>
          <w:bCs/>
          <w:u w:val="single"/>
          <w:rtl/>
        </w:rPr>
        <w:t>و</w:t>
      </w:r>
      <w:r w:rsidR="005359C7" w:rsidRPr="0021157F">
        <w:rPr>
          <w:rStyle w:val="hps"/>
          <w:b/>
          <w:bCs/>
          <w:u w:val="single"/>
          <w:rtl/>
        </w:rPr>
        <w:t>الحد الادنى</w:t>
      </w:r>
      <w:r w:rsidR="005359C7" w:rsidRPr="0021157F">
        <w:rPr>
          <w:b/>
          <w:bCs/>
          <w:u w:val="single"/>
          <w:rtl/>
        </w:rPr>
        <w:t xml:space="preserve"> ل</w:t>
      </w:r>
      <w:r w:rsidRPr="0021157F">
        <w:rPr>
          <w:rStyle w:val="hps"/>
          <w:b/>
          <w:bCs/>
          <w:u w:val="single"/>
          <w:rtl/>
        </w:rPr>
        <w:t>لدولار</w:t>
      </w:r>
      <w:r w:rsidRPr="00E52943">
        <w:rPr>
          <w:b/>
          <w:bCs/>
          <w:u w:val="single"/>
          <w:rtl/>
        </w:rPr>
        <w:t>:</w:t>
      </w:r>
    </w:p>
    <w:p w:rsidR="00290DE3" w:rsidRDefault="00290DE3" w:rsidP="00EB4D3C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780" w:right="567"/>
        <w:rPr>
          <w:rStyle w:val="hps"/>
          <w:rtl/>
        </w:rPr>
      </w:pPr>
    </w:p>
    <w:p w:rsidR="00A17EF3" w:rsidRPr="00E52943" w:rsidRDefault="00A17EF3" w:rsidP="00EB4D3C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780" w:right="567"/>
      </w:pPr>
      <w:r w:rsidRPr="00E52943">
        <w:rPr>
          <w:rStyle w:val="hps"/>
          <w:rtl/>
        </w:rPr>
        <w:t>يجوز لأ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وظف</w:t>
      </w:r>
      <w:r w:rsidRPr="00E52943">
        <w:rPr>
          <w:rtl/>
        </w:rPr>
        <w:t xml:space="preserve"> </w:t>
      </w:r>
      <w:r w:rsidR="00894D04" w:rsidRPr="00E52943">
        <w:rPr>
          <w:rStyle w:val="hps"/>
          <w:rtl/>
        </w:rPr>
        <w:t>في خدمات الاغاثة الكاثوليك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شروع 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طلب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شراء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مع ذلك، قبل</w:t>
      </w:r>
      <w:r w:rsidRPr="00E52943">
        <w:rPr>
          <w:rtl/>
        </w:rPr>
        <w:t xml:space="preserve"> </w:t>
      </w:r>
      <w:r w:rsidR="001E0EDA" w:rsidRPr="00E52943">
        <w:rPr>
          <w:rtl/>
        </w:rPr>
        <w:t xml:space="preserve">ان يصل الطلب الى قسم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، لا بد من </w:t>
      </w:r>
      <w:r w:rsidR="001E0EDA" w:rsidRPr="00E52943">
        <w:rPr>
          <w:rStyle w:val="hps"/>
          <w:rtl/>
        </w:rPr>
        <w:t>مراجعته</w:t>
      </w:r>
      <w:r w:rsidRPr="00E52943">
        <w:rPr>
          <w:rStyle w:val="hps"/>
          <w:rtl/>
        </w:rPr>
        <w:t xml:space="preserve"> من قبل</w:t>
      </w:r>
      <w:r w:rsidR="001E0EDA" w:rsidRPr="00E52943">
        <w:rPr>
          <w:rStyle w:val="hps"/>
          <w:rtl/>
        </w:rPr>
        <w:t xml:space="preserve"> </w:t>
      </w:r>
      <w:r w:rsidR="00B405DD" w:rsidRPr="00E52943">
        <w:rPr>
          <w:rStyle w:val="hps"/>
          <w:rtl/>
        </w:rPr>
        <w:t>ال</w:t>
      </w:r>
      <w:r w:rsidR="001E0EDA" w:rsidRPr="00E52943">
        <w:rPr>
          <w:rStyle w:val="hps"/>
          <w:rtl/>
        </w:rPr>
        <w:t>موظف/</w:t>
      </w:r>
      <w:r w:rsidR="00B405DD" w:rsidRPr="00E52943">
        <w:rPr>
          <w:rStyle w:val="hps"/>
          <w:rtl/>
        </w:rPr>
        <w:t>ال</w:t>
      </w:r>
      <w:r w:rsidR="001E0EDA" w:rsidRPr="00E52943">
        <w:rPr>
          <w:rStyle w:val="hps"/>
          <w:rtl/>
        </w:rPr>
        <w:t xml:space="preserve">موظفين </w:t>
      </w:r>
      <w:r w:rsidR="00B405DD" w:rsidRPr="00E52943">
        <w:rPr>
          <w:rStyle w:val="hps"/>
          <w:rtl/>
        </w:rPr>
        <w:t>ال</w:t>
      </w:r>
      <w:r w:rsidR="001E0EDA" w:rsidRPr="00E52943">
        <w:rPr>
          <w:rStyle w:val="hps"/>
          <w:rtl/>
        </w:rPr>
        <w:t>م</w:t>
      </w:r>
      <w:r w:rsidR="00707BCA" w:rsidRPr="00E52943">
        <w:rPr>
          <w:rStyle w:val="hps"/>
          <w:rtl/>
        </w:rPr>
        <w:t>خول</w:t>
      </w:r>
      <w:r w:rsidR="001E0EDA" w:rsidRPr="00E52943">
        <w:rPr>
          <w:rStyle w:val="hps"/>
          <w:rtl/>
        </w:rPr>
        <w:t>/</w:t>
      </w:r>
      <w:r w:rsidR="00B405DD" w:rsidRPr="00E52943">
        <w:rPr>
          <w:rStyle w:val="hps"/>
          <w:rtl/>
        </w:rPr>
        <w:t>ال</w:t>
      </w:r>
      <w:r w:rsidR="001E0EDA" w:rsidRPr="00E52943">
        <w:rPr>
          <w:rStyle w:val="hps"/>
          <w:rtl/>
        </w:rPr>
        <w:t>م</w:t>
      </w:r>
      <w:r w:rsidR="00B405DD" w:rsidRPr="00E52943">
        <w:rPr>
          <w:rStyle w:val="hps"/>
          <w:rtl/>
        </w:rPr>
        <w:t>خولي</w:t>
      </w:r>
      <w:r w:rsidR="00707BCA" w:rsidRPr="00E52943">
        <w:rPr>
          <w:rStyle w:val="hps"/>
          <w:rtl/>
        </w:rPr>
        <w:t>ن</w:t>
      </w:r>
      <w:r w:rsidRPr="00E52943">
        <w:rPr>
          <w:rtl/>
        </w:rPr>
        <w:t xml:space="preserve"> </w:t>
      </w:r>
      <w:r w:rsidR="001E0EDA" w:rsidRPr="00E52943">
        <w:rPr>
          <w:rStyle w:val="hps"/>
          <w:rtl/>
        </w:rPr>
        <w:t>ذوو</w:t>
      </w:r>
      <w:r w:rsidR="008E07B1" w:rsidRPr="00E52943">
        <w:rPr>
          <w:rStyle w:val="hps"/>
          <w:rtl/>
        </w:rPr>
        <w:t xml:space="preserve"> </w:t>
      </w:r>
      <w:r w:rsidR="00B405DD" w:rsidRPr="00E52943">
        <w:rPr>
          <w:rStyle w:val="hps"/>
          <w:rtl/>
        </w:rPr>
        <w:t>ال</w:t>
      </w:r>
      <w:r w:rsidRPr="00E52943">
        <w:rPr>
          <w:rStyle w:val="hps"/>
          <w:rtl/>
        </w:rPr>
        <w:t>صل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</w:t>
      </w:r>
      <w:r w:rsidRPr="00E52943">
        <w:rPr>
          <w:rtl/>
        </w:rPr>
        <w:t>موافقته</w:t>
      </w:r>
      <w:r w:rsidR="001E0EDA" w:rsidRPr="00E52943">
        <w:rPr>
          <w:rtl/>
        </w:rPr>
        <w:t>م</w:t>
      </w:r>
      <w:r w:rsidRPr="00E52943">
        <w:rPr>
          <w:rtl/>
        </w:rPr>
        <w:t xml:space="preserve"> </w:t>
      </w:r>
      <w:r w:rsidR="00707BCA" w:rsidRPr="00E52943">
        <w:rPr>
          <w:rStyle w:val="hps"/>
          <w:rtl/>
        </w:rPr>
        <w:t>وتوقيعهم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="00707BCA" w:rsidRPr="00E52943">
        <w:rPr>
          <w:rtl/>
        </w:rPr>
        <w:t xml:space="preserve">على موظفي خدمات الاغاثة الكاثوليكية المخولين، </w:t>
      </w:r>
      <w:r w:rsidRPr="00E52943">
        <w:rPr>
          <w:rStyle w:val="hps"/>
          <w:rtl/>
        </w:rPr>
        <w:t>التحق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="00707BCA" w:rsidRPr="00E52943">
        <w:rPr>
          <w:rtl/>
        </w:rPr>
        <w:t>ال</w:t>
      </w:r>
      <w:r w:rsidRPr="00E52943">
        <w:rPr>
          <w:rStyle w:val="hps"/>
          <w:rtl/>
        </w:rPr>
        <w:t>ميزانيات</w:t>
      </w:r>
      <w:r w:rsidRPr="00E52943">
        <w:rPr>
          <w:rtl/>
        </w:rPr>
        <w:t xml:space="preserve"> </w:t>
      </w:r>
      <w:r w:rsidR="00707BCA" w:rsidRPr="00E52943">
        <w:rPr>
          <w:rStyle w:val="hps"/>
          <w:rtl/>
        </w:rPr>
        <w:t xml:space="preserve">والأرقام الصحيحة </w:t>
      </w:r>
      <w:r w:rsidRPr="00E52943">
        <w:rPr>
          <w:rStyle w:val="hps"/>
          <w:rtl/>
        </w:rPr>
        <w:t>لحسا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حدة الأعمال</w:t>
      </w:r>
      <w:r w:rsidR="007E7970" w:rsidRPr="00E52943">
        <w:rPr>
          <w:rtl/>
        </w:rPr>
        <w:t xml:space="preserve"> </w:t>
      </w:r>
      <w:r w:rsidRPr="00E52943">
        <w:rPr>
          <w:rStyle w:val="hps"/>
          <w:rtl/>
        </w:rPr>
        <w:t>والموارد المتاحة</w:t>
      </w:r>
      <w:r w:rsidR="00B405DD" w:rsidRPr="00E52943">
        <w:rPr>
          <w:rStyle w:val="hps"/>
          <w:rtl/>
        </w:rPr>
        <w:t xml:space="preserve"> </w:t>
      </w:r>
      <w:r w:rsidR="007E7970"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قبل </w:t>
      </w:r>
      <w:r w:rsidR="007E7970" w:rsidRPr="00E52943">
        <w:rPr>
          <w:rStyle w:val="hps"/>
          <w:rtl/>
        </w:rPr>
        <w:t>المصادقة على طلبات الشراء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يرجى </w:t>
      </w:r>
      <w:r w:rsidR="00B405DD" w:rsidRPr="00E52943">
        <w:rPr>
          <w:rStyle w:val="hps"/>
          <w:rtl/>
        </w:rPr>
        <w:t>ال</w:t>
      </w:r>
      <w:r w:rsidRPr="00E52943">
        <w:rPr>
          <w:rStyle w:val="hps"/>
          <w:rtl/>
        </w:rPr>
        <w:t>ملاحظة أ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7E7970" w:rsidRPr="00E52943">
        <w:rPr>
          <w:rtl/>
        </w:rPr>
        <w:t>مقدم الطلب</w:t>
      </w:r>
      <w:r w:rsidRPr="00E52943">
        <w:rPr>
          <w:rtl/>
        </w:rPr>
        <w:t xml:space="preserve">" </w:t>
      </w:r>
      <w:r w:rsidRPr="00E52943">
        <w:rPr>
          <w:rStyle w:val="hps"/>
          <w:rtl/>
        </w:rPr>
        <w:t>و "</w:t>
      </w:r>
      <w:r w:rsidR="007E7970" w:rsidRPr="00E52943">
        <w:rPr>
          <w:rtl/>
        </w:rPr>
        <w:t>الموظف المخول</w:t>
      </w:r>
      <w:r w:rsidRPr="00E52943">
        <w:rPr>
          <w:rtl/>
        </w:rPr>
        <w:t xml:space="preserve">" </w:t>
      </w:r>
      <w:r w:rsidRPr="00E52943">
        <w:rPr>
          <w:rStyle w:val="hps"/>
          <w:rtl/>
        </w:rPr>
        <w:t>لا ينبغي أن يكون</w:t>
      </w:r>
      <w:r w:rsidR="00B405DD" w:rsidRPr="00E52943">
        <w:rPr>
          <w:rStyle w:val="hps"/>
          <w:rtl/>
        </w:rPr>
        <w:t>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شخص</w:t>
      </w:r>
      <w:r w:rsidR="00B405DD" w:rsidRPr="00E52943">
        <w:rPr>
          <w:rStyle w:val="hps"/>
          <w:rtl/>
        </w:rPr>
        <w:t xml:space="preserve"> ذاته، </w:t>
      </w:r>
      <w:r w:rsidRPr="00E52943">
        <w:rPr>
          <w:rStyle w:val="hps"/>
          <w:rtl/>
        </w:rPr>
        <w:t>و</w:t>
      </w:r>
      <w:r w:rsidR="00B405DD" w:rsidRPr="00E52943">
        <w:rPr>
          <w:rStyle w:val="hps"/>
          <w:rtl/>
        </w:rPr>
        <w:t xml:space="preserve">ان </w:t>
      </w:r>
      <w:r w:rsidRPr="00E52943">
        <w:rPr>
          <w:rStyle w:val="hps"/>
          <w:rtl/>
        </w:rPr>
        <w:t>موظف</w:t>
      </w:r>
      <w:r w:rsidR="007E7970" w:rsidRPr="00E52943">
        <w:rPr>
          <w:rStyle w:val="hps"/>
          <w:rtl/>
        </w:rPr>
        <w:t>ي</w:t>
      </w:r>
      <w:r w:rsidRPr="00E52943">
        <w:rPr>
          <w:rtl/>
        </w:rPr>
        <w:t xml:space="preserve"> </w:t>
      </w:r>
      <w:r w:rsidR="007E7970" w:rsidRPr="00E52943">
        <w:rPr>
          <w:rStyle w:val="hps"/>
          <w:rtl/>
        </w:rPr>
        <w:t>خدمات الاغاثة الكاثويكية</w:t>
      </w:r>
      <w:r w:rsidRPr="00E52943">
        <w:rPr>
          <w:rtl/>
        </w:rPr>
        <w:t xml:space="preserve"> </w:t>
      </w:r>
      <w:r w:rsidR="007E7970" w:rsidRPr="00E52943">
        <w:rPr>
          <w:rStyle w:val="hps"/>
          <w:rtl/>
        </w:rPr>
        <w:t xml:space="preserve">لا يمكنهم ان يكونوا </w:t>
      </w:r>
      <w:r w:rsidR="00B405DD" w:rsidRPr="00E52943">
        <w:rPr>
          <w:rStyle w:val="hps"/>
          <w:rtl/>
        </w:rPr>
        <w:t xml:space="preserve">هم </w:t>
      </w:r>
      <w:r w:rsidR="007E7970" w:rsidRPr="00E52943">
        <w:rPr>
          <w:rStyle w:val="hps"/>
          <w:rtl/>
        </w:rPr>
        <w:t>من يوقع</w:t>
      </w:r>
      <w:r w:rsidR="00B405DD" w:rsidRPr="00E52943">
        <w:rPr>
          <w:rStyle w:val="hps"/>
          <w:rtl/>
        </w:rPr>
        <w:t>ون</w:t>
      </w:r>
      <w:r w:rsidR="007E7970" w:rsidRPr="00E52943">
        <w:rPr>
          <w:rStyle w:val="hps"/>
          <w:rtl/>
        </w:rPr>
        <w:t xml:space="preserve"> على عملية شراء </w:t>
      </w:r>
      <w:r w:rsidRPr="00E52943">
        <w:rPr>
          <w:rStyle w:val="hps"/>
          <w:rtl/>
        </w:rPr>
        <w:t>لديه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ائدة مباشر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ه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/ له</w:t>
      </w:r>
      <w:r w:rsidRPr="00E52943">
        <w:rPr>
          <w:rtl/>
        </w:rPr>
        <w:t xml:space="preserve">، </w:t>
      </w:r>
      <w:r w:rsidR="001F1CCD" w:rsidRPr="00E52943">
        <w:rPr>
          <w:rStyle w:val="hps"/>
          <w:rtl/>
        </w:rPr>
        <w:t>مثل التدريب</w:t>
      </w:r>
      <w:r w:rsidRPr="00E52943">
        <w:rPr>
          <w:rtl/>
        </w:rPr>
        <w:t xml:space="preserve"> والاشتراكات، الخ </w:t>
      </w:r>
      <w:r w:rsidRPr="00E52943">
        <w:rPr>
          <w:rStyle w:val="hps"/>
          <w:rtl/>
        </w:rPr>
        <w:t>.</w:t>
      </w:r>
    </w:p>
    <w:p w:rsidR="00CA4E5E" w:rsidRPr="00E52943" w:rsidRDefault="00CA4E5E" w:rsidP="00552B4F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360"/>
        <w:rPr>
          <w:rStyle w:val="hps"/>
          <w:b/>
          <w:bCs/>
          <w:u w:val="single"/>
          <w:rtl/>
        </w:rPr>
      </w:pPr>
    </w:p>
    <w:p w:rsidR="00732DAB" w:rsidRPr="00E52943" w:rsidRDefault="00CA4E5E" w:rsidP="00EB4D3C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720" w:right="567"/>
        <w:rPr>
          <w:b/>
          <w:bCs/>
          <w:u w:val="single"/>
          <w:rtl/>
        </w:rPr>
      </w:pPr>
      <w:r w:rsidRPr="00E52943">
        <w:rPr>
          <w:rStyle w:val="hps"/>
          <w:b/>
          <w:bCs/>
          <w:u w:val="single"/>
          <w:rtl/>
        </w:rPr>
        <w:t>ا</w:t>
      </w:r>
      <w:r w:rsidR="0070040E" w:rsidRPr="00E52943">
        <w:rPr>
          <w:rStyle w:val="hps"/>
          <w:b/>
          <w:bCs/>
          <w:u w:val="single"/>
          <w:rtl/>
        </w:rPr>
        <w:t xml:space="preserve">لتصديق على </w:t>
      </w:r>
      <w:r w:rsidR="00AE0054" w:rsidRPr="00E52943">
        <w:rPr>
          <w:rStyle w:val="hps"/>
          <w:b/>
          <w:bCs/>
          <w:u w:val="single"/>
          <w:rtl/>
        </w:rPr>
        <w:t>معاملات الطلبات:</w:t>
      </w:r>
      <w:r w:rsidR="00D80246" w:rsidRPr="00E52943">
        <w:rPr>
          <w:b/>
          <w:bCs/>
          <w:u w:val="single"/>
          <w:rtl/>
        </w:rPr>
        <w:t xml:space="preserve"> </w:t>
      </w:r>
    </w:p>
    <w:p w:rsidR="00732DAB" w:rsidRPr="00E52943" w:rsidRDefault="00A66465" w:rsidP="00EB4D3C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 w:firstLine="747"/>
      </w:pPr>
      <w:r w:rsidRPr="00E52943">
        <w:rPr>
          <w:rStyle w:val="hps"/>
          <w:rtl/>
        </w:rPr>
        <w:t>تعريف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طلب ا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هو أ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عنصر </w:t>
      </w:r>
      <w:r w:rsidR="004F7150" w:rsidRPr="00E52943">
        <w:rPr>
          <w:rStyle w:val="hps"/>
          <w:rtl/>
        </w:rPr>
        <w:t>منفر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 مجموع</w:t>
      </w:r>
      <w:r w:rsidR="00CA4E5E" w:rsidRPr="00E52943">
        <w:rPr>
          <w:rStyle w:val="hps"/>
          <w:rtl/>
        </w:rPr>
        <w:t>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عناص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تعددة الت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شك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طل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شراء واحد</w:t>
      </w:r>
      <w:r w:rsidRPr="00E52943">
        <w:rPr>
          <w:rtl/>
        </w:rPr>
        <w:t>.</w:t>
      </w:r>
    </w:p>
    <w:p w:rsidR="00A66465" w:rsidRPr="00E52943" w:rsidRDefault="00A66465" w:rsidP="00EB4D3C">
      <w:pPr>
        <w:pStyle w:val="ListParagraph"/>
        <w:numPr>
          <w:ilvl w:val="0"/>
          <w:numId w:val="32"/>
        </w:numPr>
        <w:bidi/>
        <w:ind w:left="1030" w:right="567" w:hanging="283"/>
        <w:rPr>
          <w:rtl/>
        </w:rPr>
      </w:pPr>
      <w:r w:rsidRPr="00E52943">
        <w:rPr>
          <w:rStyle w:val="hps"/>
          <w:rtl/>
        </w:rPr>
        <w:t>عندما يكو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جمو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قيمة</w:t>
      </w:r>
      <w:r w:rsidR="00D860E1" w:rsidRPr="00E52943">
        <w:rPr>
          <w:rStyle w:val="hps"/>
          <w:rtl/>
        </w:rPr>
        <w:t xml:space="preserve"> التقديرية </w:t>
      </w:r>
      <w:r w:rsidRPr="00E52943">
        <w:rPr>
          <w:rStyle w:val="hps"/>
          <w:rtl/>
        </w:rPr>
        <w:t>ل</w:t>
      </w:r>
      <w:r w:rsidRPr="00E52943">
        <w:rPr>
          <w:rtl/>
        </w:rPr>
        <w:t>طلب الشراء</w:t>
      </w:r>
      <w:r w:rsidRPr="00E52943">
        <w:rPr>
          <w:rStyle w:val="hps"/>
          <w:rtl/>
        </w:rPr>
        <w:t xml:space="preserve"> </w:t>
      </w:r>
      <w:r w:rsidRPr="00F95207">
        <w:rPr>
          <w:rStyle w:val="hps"/>
          <w:b/>
          <w:bCs/>
          <w:u w:val="single"/>
          <w:rtl/>
        </w:rPr>
        <w:t>أقل من</w:t>
      </w:r>
      <w:r w:rsidRPr="00F95207">
        <w:rPr>
          <w:b/>
          <w:bCs/>
          <w:u w:val="single"/>
          <w:rtl/>
        </w:rPr>
        <w:t xml:space="preserve"> </w:t>
      </w:r>
      <w:r w:rsidR="000E46E6" w:rsidRPr="00F95207">
        <w:rPr>
          <w:rStyle w:val="hps"/>
          <w:b/>
          <w:bCs/>
          <w:u w:val="single"/>
          <w:rtl/>
        </w:rPr>
        <w:t>5,000</w:t>
      </w:r>
      <w:r w:rsidRPr="00F95207">
        <w:rPr>
          <w:b/>
          <w:bCs/>
          <w:u w:val="single"/>
          <w:rtl/>
        </w:rPr>
        <w:t xml:space="preserve"> </w:t>
      </w:r>
      <w:r w:rsidRPr="00F95207">
        <w:rPr>
          <w:rStyle w:val="hps"/>
          <w:b/>
          <w:bCs/>
          <w:u w:val="single"/>
          <w:rtl/>
        </w:rPr>
        <w:t>دولار</w:t>
      </w:r>
      <w:r w:rsidRPr="00E52943">
        <w:rPr>
          <w:rStyle w:val="hps"/>
          <w:rtl/>
        </w:rPr>
        <w:t xml:space="preserve">، </w:t>
      </w:r>
      <w:r w:rsidR="00F27EA3" w:rsidRPr="00E52943">
        <w:rPr>
          <w:rStyle w:val="hps"/>
          <w:rtl/>
        </w:rPr>
        <w:t xml:space="preserve">فان </w:t>
      </w:r>
      <w:r w:rsidRPr="00E52943">
        <w:rPr>
          <w:rtl/>
        </w:rPr>
        <w:t xml:space="preserve">طلب </w:t>
      </w:r>
      <w:r w:rsidR="00FC7804" w:rsidRPr="00E52943">
        <w:rPr>
          <w:rtl/>
        </w:rPr>
        <w:t>ا</w:t>
      </w:r>
      <w:r w:rsidRPr="00E52943">
        <w:rPr>
          <w:rStyle w:val="hps"/>
          <w:rtl/>
        </w:rPr>
        <w:t>لشراء</w:t>
      </w:r>
      <w:r w:rsidRPr="00E52943">
        <w:rPr>
          <w:rtl/>
        </w:rPr>
        <w:t xml:space="preserve"> </w:t>
      </w:r>
      <w:r w:rsidR="00F27EA3" w:rsidRPr="00E52943">
        <w:rPr>
          <w:rStyle w:val="hps"/>
          <w:rtl/>
        </w:rPr>
        <w:t>يستلزم</w:t>
      </w:r>
      <w:r w:rsidRPr="00E52943">
        <w:rPr>
          <w:rtl/>
        </w:rPr>
        <w:t xml:space="preserve"> </w:t>
      </w:r>
      <w:r w:rsidR="00F27EA3" w:rsidRPr="00E52943">
        <w:rPr>
          <w:rStyle w:val="hps"/>
          <w:rtl/>
        </w:rPr>
        <w:t>موظف</w:t>
      </w:r>
      <w:r w:rsidR="00FC7804" w:rsidRPr="00E52943">
        <w:rPr>
          <w:rStyle w:val="hps"/>
          <w:rtl/>
        </w:rPr>
        <w:t xml:space="preserve"> </w:t>
      </w:r>
      <w:r w:rsidR="00FC7804" w:rsidRPr="00E52943">
        <w:rPr>
          <w:rStyle w:val="hps"/>
          <w:lang w:bidi="he-IL"/>
        </w:rPr>
        <w:t>CRS</w:t>
      </w:r>
      <w:r w:rsidR="00F27EA3" w:rsidRPr="00E52943">
        <w:rPr>
          <w:rStyle w:val="hps"/>
          <w:rtl/>
        </w:rPr>
        <w:t xml:space="preserve"> مخول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مدي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قس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/ وحدة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من</w:t>
      </w:r>
      <w:r w:rsidR="00F27EA3" w:rsidRPr="00E52943">
        <w:rPr>
          <w:rStyle w:val="hps"/>
          <w:rtl/>
        </w:rPr>
        <w:t xml:space="preserve"> </w:t>
      </w:r>
      <w:r w:rsidR="00F27EA3" w:rsidRPr="00E52943">
        <w:rPr>
          <w:rStyle w:val="hps"/>
          <w:lang w:bidi="he-IL"/>
        </w:rPr>
        <w:t>BAND D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 أعلى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(ملاحظة: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ستثناءات </w:t>
      </w:r>
      <w:r w:rsidR="00F27EA3" w:rsidRPr="00E52943">
        <w:rPr>
          <w:rStyle w:val="hps"/>
        </w:rPr>
        <w:t xml:space="preserve"> </w:t>
      </w:r>
      <w:r w:rsidR="00F27EA3" w:rsidRPr="00412931">
        <w:rPr>
          <w:rStyle w:val="hps"/>
          <w:rFonts w:eastAsia="MS Mincho"/>
          <w:rtl/>
          <w:lang w:eastAsia="ja-JP"/>
        </w:rPr>
        <w:t xml:space="preserve">يجب ان تعطى الموافقة خطيا من قبل </w:t>
      </w:r>
      <w:r w:rsidRPr="00E52943">
        <w:rPr>
          <w:rtl/>
        </w:rPr>
        <w:t xml:space="preserve"> </w:t>
      </w:r>
      <w:r w:rsidR="00F27EA3" w:rsidRPr="00E52943">
        <w:rPr>
          <w:rtl/>
        </w:rPr>
        <w:t>المدير المالي للوكال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سؤول المعين</w:t>
      </w:r>
      <w:r w:rsidRPr="00E52943">
        <w:rPr>
          <w:rtl/>
        </w:rPr>
        <w:t>)</w:t>
      </w:r>
    </w:p>
    <w:p w:rsidR="00786524" w:rsidRPr="00E52943" w:rsidRDefault="00A66465" w:rsidP="00EB4D3C">
      <w:pPr>
        <w:pStyle w:val="ListParagraph"/>
        <w:numPr>
          <w:ilvl w:val="0"/>
          <w:numId w:val="32"/>
        </w:numPr>
        <w:bidi/>
        <w:ind w:left="1030" w:right="567" w:hanging="283"/>
        <w:rPr>
          <w:rtl/>
        </w:rPr>
      </w:pPr>
      <w:r w:rsidRPr="00E52943">
        <w:rPr>
          <w:rStyle w:val="hps"/>
          <w:rtl/>
        </w:rPr>
        <w:t>عندما يكو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جمو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لقيمة </w:t>
      </w:r>
      <w:r w:rsidR="00D860E1" w:rsidRPr="00E52943">
        <w:rPr>
          <w:rStyle w:val="hps"/>
          <w:rtl/>
        </w:rPr>
        <w:t>التقديرية</w:t>
      </w:r>
      <w:r w:rsidRPr="00E52943">
        <w:rPr>
          <w:rStyle w:val="hps"/>
          <w:rtl/>
        </w:rPr>
        <w:t xml:space="preserve"> ل</w:t>
      </w:r>
      <w:r w:rsidRPr="00E52943">
        <w:rPr>
          <w:rtl/>
        </w:rPr>
        <w:t xml:space="preserve">طلب الشراء </w:t>
      </w:r>
      <w:r w:rsidRPr="00F95207">
        <w:rPr>
          <w:rStyle w:val="hps"/>
          <w:b/>
          <w:bCs/>
          <w:u w:val="single"/>
          <w:rtl/>
        </w:rPr>
        <w:t>ما بين</w:t>
      </w:r>
      <w:r w:rsidRPr="00F95207">
        <w:rPr>
          <w:b/>
          <w:bCs/>
          <w:u w:val="single"/>
          <w:rtl/>
        </w:rPr>
        <w:t xml:space="preserve"> </w:t>
      </w:r>
      <w:r w:rsidR="00FC7804" w:rsidRPr="00F95207">
        <w:rPr>
          <w:rStyle w:val="hps"/>
          <w:b/>
          <w:bCs/>
          <w:u w:val="single"/>
          <w:rtl/>
        </w:rPr>
        <w:t>5,000</w:t>
      </w:r>
      <w:r w:rsidRPr="00F95207">
        <w:rPr>
          <w:b/>
          <w:bCs/>
          <w:u w:val="single"/>
          <w:rtl/>
        </w:rPr>
        <w:t xml:space="preserve"> </w:t>
      </w:r>
      <w:r w:rsidRPr="00F95207">
        <w:rPr>
          <w:rStyle w:val="hps"/>
          <w:b/>
          <w:bCs/>
          <w:u w:val="single"/>
          <w:rtl/>
        </w:rPr>
        <w:t>دولار و</w:t>
      </w:r>
      <w:r w:rsidRPr="00F95207">
        <w:rPr>
          <w:b/>
          <w:bCs/>
          <w:u w:val="single"/>
          <w:rtl/>
        </w:rPr>
        <w:t xml:space="preserve"> </w:t>
      </w:r>
      <w:r w:rsidR="00FC7804" w:rsidRPr="00F95207">
        <w:rPr>
          <w:rStyle w:val="hps"/>
          <w:b/>
          <w:bCs/>
          <w:u w:val="single"/>
          <w:rtl/>
        </w:rPr>
        <w:t>24,999</w:t>
      </w:r>
      <w:r w:rsidRPr="00F95207">
        <w:rPr>
          <w:rStyle w:val="hps"/>
          <w:b/>
          <w:bCs/>
          <w:u w:val="single"/>
          <w:rtl/>
        </w:rPr>
        <w:t xml:space="preserve"> </w:t>
      </w:r>
      <w:r w:rsidR="00FC7804" w:rsidRPr="00F95207">
        <w:rPr>
          <w:rStyle w:val="hps"/>
          <w:b/>
          <w:bCs/>
          <w:u w:val="single"/>
          <w:rtl/>
        </w:rPr>
        <w:t>دولار</w:t>
      </w:r>
      <w:r w:rsidR="00FC7804" w:rsidRPr="00E52943">
        <w:rPr>
          <w:rStyle w:val="hps"/>
          <w:rtl/>
        </w:rPr>
        <w:t xml:space="preserve"> فان</w:t>
      </w:r>
      <w:r w:rsidRPr="00E52943">
        <w:rPr>
          <w:rStyle w:val="hps"/>
          <w:rtl/>
        </w:rPr>
        <w:t xml:space="preserve"> طلب</w:t>
      </w:r>
      <w:r w:rsidRPr="00E52943">
        <w:rPr>
          <w:rtl/>
        </w:rPr>
        <w:t xml:space="preserve"> </w:t>
      </w:r>
      <w:r w:rsidR="00FC7804" w:rsidRPr="00E52943">
        <w:rPr>
          <w:rtl/>
        </w:rPr>
        <w:t>ا</w:t>
      </w:r>
      <w:r w:rsidRPr="00E52943">
        <w:rPr>
          <w:rStyle w:val="hps"/>
          <w:rtl/>
        </w:rPr>
        <w:t>لشراء</w:t>
      </w:r>
      <w:r w:rsidRPr="00E52943">
        <w:rPr>
          <w:rtl/>
        </w:rPr>
        <w:t xml:space="preserve"> </w:t>
      </w:r>
      <w:r w:rsidR="00FC7804" w:rsidRPr="00E52943">
        <w:rPr>
          <w:rStyle w:val="hps"/>
          <w:rtl/>
        </w:rPr>
        <w:t>يستلزم</w:t>
      </w:r>
      <w:r w:rsidRPr="00E52943">
        <w:rPr>
          <w:rtl/>
        </w:rPr>
        <w:t xml:space="preserve"> </w:t>
      </w:r>
      <w:r w:rsidR="00FC7804" w:rsidRPr="00E52943">
        <w:rPr>
          <w:rStyle w:val="hps"/>
          <w:rtl/>
        </w:rPr>
        <w:t>موظف</w:t>
      </w:r>
      <w:r w:rsidRPr="00E52943">
        <w:rPr>
          <w:rtl/>
        </w:rPr>
        <w:t xml:space="preserve"> </w:t>
      </w:r>
      <w:r w:rsidRPr="00E52943">
        <w:rPr>
          <w:rStyle w:val="hps"/>
        </w:rPr>
        <w:t>CRS</w:t>
      </w:r>
      <w:r w:rsidRPr="00E52943">
        <w:rPr>
          <w:rtl/>
        </w:rPr>
        <w:t xml:space="preserve"> </w:t>
      </w:r>
      <w:r w:rsidR="00FC7804" w:rsidRPr="00E52943">
        <w:rPr>
          <w:rStyle w:val="hps"/>
          <w:rtl/>
        </w:rPr>
        <w:t>مخول</w:t>
      </w:r>
      <w:r w:rsidRPr="00E52943">
        <w:rPr>
          <w:rStyle w:val="hps"/>
          <w:rtl/>
        </w:rPr>
        <w:t>،</w:t>
      </w:r>
      <w:r w:rsidRPr="00E52943">
        <w:rPr>
          <w:rtl/>
        </w:rPr>
        <w:t xml:space="preserve"> </w:t>
      </w:r>
      <w:r w:rsidR="00FC7804" w:rsidRPr="00E52943">
        <w:rPr>
          <w:rtl/>
        </w:rPr>
        <w:t xml:space="preserve">رئيس </w:t>
      </w:r>
      <w:r w:rsidRPr="00E52943">
        <w:rPr>
          <w:rStyle w:val="hps"/>
          <w:rtl/>
        </w:rPr>
        <w:t>دائر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/ </w:t>
      </w:r>
      <w:r w:rsidR="00FC7804" w:rsidRPr="00E52943">
        <w:rPr>
          <w:rStyle w:val="hps"/>
          <w:rtl/>
        </w:rPr>
        <w:t>وحدة</w:t>
      </w:r>
      <w:r w:rsidRPr="00E52943">
        <w:rPr>
          <w:rStyle w:val="hps"/>
          <w:rtl/>
        </w:rPr>
        <w:t>،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="00FC7804" w:rsidRPr="00E52943">
        <w:t xml:space="preserve"> </w:t>
      </w:r>
      <w:r w:rsidR="00FC7804" w:rsidRPr="00E52943">
        <w:rPr>
          <w:lang w:bidi="he-IL"/>
        </w:rPr>
        <w:t xml:space="preserve">BAND E </w:t>
      </w:r>
      <w:r w:rsidRPr="00E52943">
        <w:rPr>
          <w:rStyle w:val="hps"/>
          <w:rtl/>
        </w:rPr>
        <w:t>أو أعلى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(</w:t>
      </w:r>
      <w:r w:rsidR="00FC7804" w:rsidRPr="00E52943">
        <w:rPr>
          <w:rStyle w:val="hps"/>
          <w:rtl/>
        </w:rPr>
        <w:t>أي</w:t>
      </w:r>
      <w:r w:rsidR="00FC7804" w:rsidRPr="00E52943">
        <w:rPr>
          <w:rtl/>
        </w:rPr>
        <w:t xml:space="preserve"> </w:t>
      </w:r>
      <w:r w:rsidR="00FC7804" w:rsidRPr="00E52943">
        <w:rPr>
          <w:rStyle w:val="hps"/>
          <w:rtl/>
        </w:rPr>
        <w:t xml:space="preserve">استثناءات </w:t>
      </w:r>
      <w:r w:rsidR="00FC7804" w:rsidRPr="00E52943">
        <w:rPr>
          <w:rStyle w:val="hps"/>
        </w:rPr>
        <w:t xml:space="preserve"> </w:t>
      </w:r>
      <w:r w:rsidR="00FC7804" w:rsidRPr="00412931">
        <w:rPr>
          <w:rStyle w:val="hps"/>
          <w:rFonts w:eastAsia="MS Mincho"/>
          <w:rtl/>
          <w:lang w:eastAsia="ja-JP"/>
        </w:rPr>
        <w:t xml:space="preserve">يجب ان تعطى الموافقة خطيا من قبل </w:t>
      </w:r>
      <w:r w:rsidR="00FC7804" w:rsidRPr="00E52943">
        <w:rPr>
          <w:rtl/>
        </w:rPr>
        <w:t xml:space="preserve"> المدير المالي للوكالة </w:t>
      </w:r>
      <w:r w:rsidR="00FC7804" w:rsidRPr="00E52943">
        <w:rPr>
          <w:rStyle w:val="hps"/>
          <w:rtl/>
        </w:rPr>
        <w:t>أو</w:t>
      </w:r>
      <w:r w:rsidR="00FC7804" w:rsidRPr="00E52943">
        <w:rPr>
          <w:rtl/>
        </w:rPr>
        <w:t xml:space="preserve"> </w:t>
      </w:r>
      <w:r w:rsidR="00FC7804" w:rsidRPr="00E52943">
        <w:rPr>
          <w:rStyle w:val="hps"/>
          <w:rtl/>
        </w:rPr>
        <w:t>المسؤول المعين</w:t>
      </w:r>
      <w:r w:rsidRPr="00E52943">
        <w:rPr>
          <w:rtl/>
        </w:rPr>
        <w:t>)</w:t>
      </w:r>
    </w:p>
    <w:p w:rsidR="00A66465" w:rsidRPr="00E52943" w:rsidRDefault="00A66465" w:rsidP="00EB4D3C">
      <w:pPr>
        <w:pStyle w:val="ListParagraph"/>
        <w:numPr>
          <w:ilvl w:val="0"/>
          <w:numId w:val="32"/>
        </w:numPr>
        <w:bidi/>
        <w:ind w:left="1030" w:right="567" w:hanging="283"/>
      </w:pPr>
      <w:r w:rsidRPr="00E52943">
        <w:rPr>
          <w:rStyle w:val="hps"/>
          <w:rtl/>
        </w:rPr>
        <w:t>عندما تكو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لقيمة </w:t>
      </w:r>
      <w:r w:rsidR="00D860E1" w:rsidRPr="00E52943">
        <w:rPr>
          <w:rStyle w:val="hps"/>
          <w:rtl/>
        </w:rPr>
        <w:t xml:space="preserve">التقديرية </w:t>
      </w:r>
      <w:r w:rsidRPr="00E52943">
        <w:rPr>
          <w:rStyle w:val="hps"/>
          <w:rtl/>
        </w:rPr>
        <w:t>الإجمالية</w:t>
      </w:r>
      <w:r w:rsidR="001A5A31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ل</w:t>
      </w:r>
      <w:r w:rsidRPr="00E52943">
        <w:rPr>
          <w:rtl/>
        </w:rPr>
        <w:t xml:space="preserve">طلب الشراء </w:t>
      </w:r>
      <w:r w:rsidRPr="00F95207">
        <w:rPr>
          <w:rStyle w:val="hps"/>
          <w:b/>
          <w:bCs/>
          <w:rtl/>
        </w:rPr>
        <w:t>يساوي أو يتجاوز</w:t>
      </w:r>
      <w:r w:rsidRPr="00F95207">
        <w:rPr>
          <w:b/>
          <w:bCs/>
          <w:rtl/>
        </w:rPr>
        <w:t xml:space="preserve"> </w:t>
      </w:r>
      <w:r w:rsidR="001A5A31" w:rsidRPr="00F95207">
        <w:rPr>
          <w:rStyle w:val="hps"/>
          <w:rFonts w:eastAsia="MS Mincho"/>
          <w:b/>
          <w:bCs/>
          <w:rtl/>
          <w:lang w:eastAsia="ja-JP"/>
        </w:rPr>
        <w:t>25,000</w:t>
      </w:r>
      <w:r w:rsidRPr="00F95207">
        <w:rPr>
          <w:b/>
          <w:bCs/>
          <w:rtl/>
        </w:rPr>
        <w:t xml:space="preserve"> </w:t>
      </w:r>
      <w:r w:rsidRPr="00F95207">
        <w:rPr>
          <w:rStyle w:val="hps"/>
          <w:b/>
          <w:bCs/>
          <w:rtl/>
        </w:rPr>
        <w:t>دولار</w:t>
      </w:r>
      <w:r w:rsidRPr="00E52943">
        <w:rPr>
          <w:rStyle w:val="hps"/>
          <w:rtl/>
        </w:rPr>
        <w:t xml:space="preserve">، </w:t>
      </w:r>
      <w:r w:rsidR="001A5A31" w:rsidRPr="00E52943">
        <w:rPr>
          <w:rStyle w:val="hps"/>
          <w:rtl/>
        </w:rPr>
        <w:t xml:space="preserve">فان </w:t>
      </w:r>
      <w:r w:rsidRPr="00E52943">
        <w:rPr>
          <w:rtl/>
        </w:rPr>
        <w:t xml:space="preserve">طلب </w:t>
      </w:r>
      <w:r w:rsidR="001A5A31" w:rsidRPr="00E52943">
        <w:rPr>
          <w:rtl/>
        </w:rPr>
        <w:t>ا</w:t>
      </w:r>
      <w:r w:rsidRPr="00E52943">
        <w:rPr>
          <w:rStyle w:val="hps"/>
          <w:rtl/>
        </w:rPr>
        <w:t>لشراء</w:t>
      </w:r>
      <w:r w:rsidRPr="00E52943">
        <w:rPr>
          <w:rtl/>
        </w:rPr>
        <w:t xml:space="preserve"> </w:t>
      </w:r>
      <w:r w:rsidR="001A5A31" w:rsidRPr="00E52943">
        <w:rPr>
          <w:rtl/>
        </w:rPr>
        <w:t xml:space="preserve">يستلزم </w:t>
      </w:r>
      <w:r w:rsidRPr="00E37A76">
        <w:rPr>
          <w:rStyle w:val="hps"/>
          <w:rtl/>
        </w:rPr>
        <w:t>تفويضا</w:t>
      </w:r>
      <w:r w:rsidR="001A5A31" w:rsidRPr="00E37A76">
        <w:rPr>
          <w:rtl/>
        </w:rPr>
        <w:t xml:space="preserve"> من</w:t>
      </w:r>
      <w:r w:rsidR="00E37A76" w:rsidRPr="00E37A76">
        <w:rPr>
          <w:rFonts w:hint="cs"/>
          <w:rtl/>
        </w:rPr>
        <w:t xml:space="preserve"> فريق القيادة التنفيذية</w:t>
      </w:r>
      <w:r w:rsidR="001A5A31" w:rsidRPr="00E37A76">
        <w:rPr>
          <w:rtl/>
        </w:rPr>
        <w:t xml:space="preserve"> </w:t>
      </w:r>
      <w:r w:rsidRPr="00E37A76">
        <w:rPr>
          <w:rStyle w:val="hps"/>
        </w:rPr>
        <w:t>ELT</w:t>
      </w:r>
      <w:r w:rsidRPr="00E37A76">
        <w:rPr>
          <w:rtl/>
        </w:rPr>
        <w:t xml:space="preserve"> </w:t>
      </w:r>
      <w:r w:rsidRPr="00E37A76">
        <w:rPr>
          <w:rStyle w:val="hps"/>
          <w:rtl/>
        </w:rPr>
        <w:t>أو</w:t>
      </w:r>
      <w:r w:rsidRPr="00E37A76">
        <w:rPr>
          <w:rtl/>
        </w:rPr>
        <w:t xml:space="preserve"> </w:t>
      </w:r>
      <w:r w:rsidR="001A5A31" w:rsidRPr="00E37A76">
        <w:rPr>
          <w:rtl/>
        </w:rPr>
        <w:t>ال</w:t>
      </w:r>
      <w:r w:rsidRPr="00E37A76">
        <w:rPr>
          <w:rStyle w:val="hps"/>
          <w:rtl/>
        </w:rPr>
        <w:t>نائب</w:t>
      </w:r>
      <w:r w:rsidRPr="00E52943">
        <w:rPr>
          <w:rtl/>
        </w:rPr>
        <w:t>.</w:t>
      </w:r>
    </w:p>
    <w:p w:rsidR="00A66465" w:rsidRPr="00E52943" w:rsidRDefault="00A66465" w:rsidP="00EB4D3C">
      <w:pPr>
        <w:tabs>
          <w:tab w:val="num" w:pos="1030"/>
        </w:tabs>
        <w:bidi/>
        <w:ind w:left="1030" w:right="567" w:hanging="283"/>
      </w:pPr>
    </w:p>
    <w:p w:rsidR="00A66465" w:rsidRPr="00E52943" w:rsidRDefault="00A66465" w:rsidP="008411FB">
      <w:pPr>
        <w:tabs>
          <w:tab w:val="left" w:pos="-1152"/>
          <w:tab w:val="left" w:pos="-720"/>
          <w:tab w:val="left" w:pos="0"/>
          <w:tab w:val="num" w:pos="747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747" w:right="567"/>
      </w:pPr>
      <w:r w:rsidRPr="00E52943">
        <w:rPr>
          <w:rStyle w:val="hps"/>
          <w:rtl/>
        </w:rPr>
        <w:t>ملاحظة: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جميع</w:t>
      </w:r>
      <w:r w:rsidRPr="00E52943">
        <w:rPr>
          <w:rtl/>
        </w:rPr>
        <w:t xml:space="preserve"> </w:t>
      </w:r>
      <w:r w:rsidR="002C7C80" w:rsidRPr="00E52943">
        <w:rPr>
          <w:rtl/>
        </w:rPr>
        <w:t>ال</w:t>
      </w:r>
      <w:r w:rsidRPr="00E52943">
        <w:rPr>
          <w:rStyle w:val="hps"/>
          <w:rtl/>
        </w:rPr>
        <w:t>طلبات</w:t>
      </w:r>
      <w:r w:rsidR="001F3B10" w:rsidRPr="00E52943">
        <w:rPr>
          <w:rtl/>
        </w:rPr>
        <w:t xml:space="preserve"> التقديرية</w:t>
      </w:r>
      <w:r w:rsidR="00F17BEE" w:rsidRPr="00E52943">
        <w:rPr>
          <w:rtl/>
        </w:rPr>
        <w:t xml:space="preserve"> </w:t>
      </w:r>
      <w:r w:rsidR="00F17BEE" w:rsidRPr="00E52943">
        <w:rPr>
          <w:rStyle w:val="hps"/>
          <w:rtl/>
        </w:rPr>
        <w:t>التي</w:t>
      </w:r>
      <w:r w:rsidR="002C7C80" w:rsidRPr="00E52943">
        <w:rPr>
          <w:rStyle w:val="hps"/>
          <w:rtl/>
        </w:rPr>
        <w:t xml:space="preserve"> </w:t>
      </w:r>
      <w:r w:rsidR="000844D3" w:rsidRPr="00E52943">
        <w:rPr>
          <w:rStyle w:val="hps"/>
          <w:rtl/>
        </w:rPr>
        <w:t>ت</w:t>
      </w:r>
      <w:r w:rsidR="002C7C80" w:rsidRPr="00E52943">
        <w:rPr>
          <w:rStyle w:val="hps"/>
          <w:rtl/>
        </w:rPr>
        <w:t>كو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كثر من</w:t>
      </w:r>
      <w:r w:rsidRPr="00E52943">
        <w:rPr>
          <w:rtl/>
        </w:rPr>
        <w:t xml:space="preserve"> </w:t>
      </w:r>
      <w:r w:rsidR="002C7C80" w:rsidRPr="00E52943">
        <w:rPr>
          <w:rStyle w:val="hps"/>
          <w:rtl/>
        </w:rPr>
        <w:t>10,000</w:t>
      </w:r>
      <w:r w:rsidRPr="00E52943">
        <w:rPr>
          <w:rStyle w:val="hps"/>
          <w:rtl/>
        </w:rPr>
        <w:t xml:space="preserve"> دولار</w:t>
      </w:r>
      <w:r w:rsidRPr="00E52943">
        <w:rPr>
          <w:rtl/>
        </w:rPr>
        <w:t xml:space="preserve"> </w:t>
      </w:r>
      <w:r w:rsidR="002C7C80" w:rsidRPr="00E52943">
        <w:rPr>
          <w:rStyle w:val="hps"/>
          <w:rtl/>
        </w:rPr>
        <w:t>تستلزم</w:t>
      </w:r>
      <w:r w:rsidRPr="00E52943">
        <w:rPr>
          <w:rStyle w:val="hps"/>
          <w:rtl/>
        </w:rPr>
        <w:t xml:space="preserve"> </w:t>
      </w:r>
      <w:r w:rsidR="002C7C80" w:rsidRPr="00E52943">
        <w:rPr>
          <w:rStyle w:val="hps"/>
          <w:rtl/>
        </w:rPr>
        <w:t>توقيعين اثن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قبل</w:t>
      </w:r>
      <w:r w:rsidR="002C7C80" w:rsidRPr="00E52943">
        <w:rPr>
          <w:rStyle w:val="hps"/>
          <w:rtl/>
        </w:rPr>
        <w:t xml:space="preserve"> </w:t>
      </w:r>
      <w:r w:rsidR="00F17BEE" w:rsidRPr="00F1770D">
        <w:rPr>
          <w:rtl/>
        </w:rPr>
        <w:t>موظ</w:t>
      </w:r>
      <w:r w:rsidR="002C7C80" w:rsidRPr="00F1770D">
        <w:rPr>
          <w:rtl/>
        </w:rPr>
        <w:t>ف/موظفي</w:t>
      </w:r>
      <w:r w:rsidRPr="00F1770D">
        <w:rPr>
          <w:rtl/>
        </w:rPr>
        <w:t xml:space="preserve"> </w:t>
      </w:r>
      <w:r w:rsidRPr="00F1770D">
        <w:rPr>
          <w:rStyle w:val="hps"/>
        </w:rPr>
        <w:t>CRS</w:t>
      </w:r>
      <w:r w:rsidR="002C7C80" w:rsidRPr="00F1770D">
        <w:rPr>
          <w:rStyle w:val="hps"/>
          <w:rtl/>
        </w:rPr>
        <w:t xml:space="preserve"> المخولين</w:t>
      </w:r>
      <w:r w:rsidRPr="00F1770D">
        <w:rPr>
          <w:rtl/>
        </w:rPr>
        <w:t xml:space="preserve"> </w:t>
      </w:r>
      <w:r w:rsidR="002C7C80" w:rsidRPr="00F1770D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يجب </w:t>
      </w:r>
      <w:r w:rsidR="00BC1AE9" w:rsidRPr="00E52943">
        <w:rPr>
          <w:rStyle w:val="hps"/>
          <w:rtl/>
        </w:rPr>
        <w:t>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دارات /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وحد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قدي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سم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أشخاص المخولين</w:t>
      </w:r>
      <w:r w:rsidR="00F17BEE" w:rsidRPr="00E52943">
        <w:rPr>
          <w:rtl/>
        </w:rPr>
        <w:t xml:space="preserve"> ل</w:t>
      </w:r>
      <w:r w:rsidRPr="00E52943">
        <w:rPr>
          <w:rStyle w:val="hps"/>
          <w:rtl/>
        </w:rPr>
        <w:t>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لحسابات مستحقة الدفع</w:t>
      </w:r>
      <w:r w:rsidRPr="00E52943">
        <w:rPr>
          <w:rtl/>
        </w:rPr>
        <w:t>، و</w:t>
      </w:r>
      <w:r w:rsidR="006E6D2C" w:rsidRPr="00E52943">
        <w:rPr>
          <w:rtl/>
        </w:rPr>
        <w:t>عليه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قديم إشع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 الوقت المناسب</w:t>
      </w:r>
      <w:r w:rsidRPr="00E52943">
        <w:rPr>
          <w:rtl/>
        </w:rPr>
        <w:t xml:space="preserve"> </w:t>
      </w:r>
      <w:r w:rsidR="00F17BEE" w:rsidRPr="00E52943">
        <w:rPr>
          <w:rStyle w:val="hps"/>
          <w:rtl/>
        </w:rPr>
        <w:t>بشأن اي</w:t>
      </w:r>
      <w:r w:rsidRPr="00E52943">
        <w:rPr>
          <w:rStyle w:val="hps"/>
          <w:rtl/>
        </w:rPr>
        <w:t xml:space="preserve"> تغيير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ؤقتة</w:t>
      </w:r>
      <w:r w:rsidR="00BA7917" w:rsidRPr="00E52943">
        <w:rPr>
          <w:rStyle w:val="hps"/>
          <w:rtl/>
        </w:rPr>
        <w:t xml:space="preserve"> نتيجة</w:t>
      </w:r>
      <w:r w:rsidR="006E6D2C" w:rsidRPr="00E52943">
        <w:rPr>
          <w:rStyle w:val="hps"/>
          <w:rtl/>
        </w:rPr>
        <w:t xml:space="preserve"> عدم توفر ذلك،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لفترة الزمنية</w:t>
      </w:r>
      <w:r w:rsidRPr="00E52943">
        <w:rPr>
          <w:rtl/>
        </w:rPr>
        <w:t xml:space="preserve"> </w:t>
      </w:r>
      <w:r w:rsidR="00FF5EDF" w:rsidRPr="008411FB">
        <w:rPr>
          <w:rStyle w:val="hps"/>
          <w:rtl/>
        </w:rPr>
        <w:t>ال</w:t>
      </w:r>
      <w:r w:rsidR="00CB697A" w:rsidRPr="008411FB">
        <w:rPr>
          <w:rStyle w:val="hps"/>
          <w:rFonts w:hint="cs"/>
          <w:rtl/>
        </w:rPr>
        <w:t>تي</w:t>
      </w:r>
      <w:r w:rsidR="00FF5EDF" w:rsidRPr="00E52943">
        <w:rPr>
          <w:rStyle w:val="hps"/>
          <w:rtl/>
        </w:rPr>
        <w:t xml:space="preserve"> سيكون فيها هذا التغيير ساري</w:t>
      </w:r>
      <w:r w:rsidRPr="00E52943">
        <w:rPr>
          <w:rStyle w:val="hps"/>
          <w:rtl/>
        </w:rPr>
        <w:t xml:space="preserve"> المفعول.</w:t>
      </w:r>
      <w:r w:rsidRPr="00E52943">
        <w:rPr>
          <w:rtl/>
        </w:rPr>
        <w:br/>
      </w:r>
      <w:r w:rsidRPr="00E52943">
        <w:rPr>
          <w:rStyle w:val="hps"/>
          <w:rtl/>
        </w:rPr>
        <w:t>ملاحظة</w:t>
      </w:r>
      <w:r w:rsidRPr="00E52943">
        <w:rPr>
          <w:rtl/>
        </w:rPr>
        <w:t xml:space="preserve">: </w:t>
      </w:r>
      <w:r w:rsidRPr="00E52943">
        <w:rPr>
          <w:rStyle w:val="atn"/>
          <w:rtl/>
        </w:rPr>
        <w:t>"</w:t>
      </w:r>
      <w:r w:rsidRPr="00E52943">
        <w:rPr>
          <w:rtl/>
        </w:rPr>
        <w:t xml:space="preserve">نقل البضائع </w:t>
      </w:r>
      <w:r w:rsidRPr="00E52943">
        <w:rPr>
          <w:rStyle w:val="hps"/>
          <w:rtl/>
        </w:rPr>
        <w:t>المنزلية</w:t>
      </w:r>
      <w:r w:rsidRPr="00E52943">
        <w:rPr>
          <w:rtl/>
        </w:rPr>
        <w:t xml:space="preserve">" </w:t>
      </w:r>
      <w:r w:rsidR="00B268B1" w:rsidRPr="00E52943">
        <w:rPr>
          <w:rtl/>
        </w:rPr>
        <w:t xml:space="preserve">يحتاج </w:t>
      </w:r>
      <w:r w:rsidR="005059AD" w:rsidRPr="00E52943">
        <w:rPr>
          <w:rtl/>
        </w:rPr>
        <w:t>الى اذن واحد فقط</w:t>
      </w:r>
      <w:r w:rsidR="00B268B1" w:rsidRPr="00E52943">
        <w:rPr>
          <w:rtl/>
        </w:rPr>
        <w:t xml:space="preserve"> </w:t>
      </w:r>
      <w:r w:rsidRPr="00E52943">
        <w:rPr>
          <w:rStyle w:val="hps"/>
          <w:rtl/>
        </w:rPr>
        <w:t>بغض النظ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ذا كان </w:t>
      </w:r>
      <w:r w:rsidR="005059AD" w:rsidRPr="00E52943">
        <w:rPr>
          <w:rStyle w:val="hps"/>
          <w:rtl/>
        </w:rPr>
        <w:t>مبلغ النقل</w:t>
      </w:r>
      <w:r w:rsidRPr="00E52943">
        <w:rPr>
          <w:rtl/>
        </w:rPr>
        <w:t xml:space="preserve"> </w:t>
      </w:r>
      <w:r w:rsidR="005059AD" w:rsidRPr="00E52943">
        <w:rPr>
          <w:rStyle w:val="hps"/>
          <w:rtl/>
        </w:rPr>
        <w:t>اعلى من</w:t>
      </w:r>
      <w:r w:rsidRPr="00E52943">
        <w:rPr>
          <w:rtl/>
        </w:rPr>
        <w:t xml:space="preserve"> </w:t>
      </w:r>
      <w:r w:rsidR="002C7C9F">
        <w:rPr>
          <w:rFonts w:hint="cs"/>
          <w:rtl/>
        </w:rPr>
        <w:t xml:space="preserve">الحد المطلوب وهو </w:t>
      </w:r>
      <w:r w:rsidR="005059AD" w:rsidRPr="00E52943">
        <w:rPr>
          <w:rtl/>
        </w:rPr>
        <w:t>10,000 دولار</w:t>
      </w:r>
      <w:r w:rsidR="002C7C9F">
        <w:rPr>
          <w:rFonts w:hint="cs"/>
          <w:rtl/>
        </w:rPr>
        <w:t>.</w:t>
      </w:r>
    </w:p>
    <w:p w:rsidR="00AE24BF" w:rsidRPr="00E52943" w:rsidRDefault="00AE24BF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</w:pPr>
    </w:p>
    <w:p w:rsidR="00021342" w:rsidRPr="00E52943" w:rsidRDefault="00021342" w:rsidP="00EB4D3C">
      <w:pPr>
        <w:pStyle w:val="ListParagraph"/>
        <w:numPr>
          <w:ilvl w:val="0"/>
          <w:numId w:val="15"/>
        </w:numPr>
        <w:bidi/>
        <w:ind w:right="567"/>
        <w:rPr>
          <w:rStyle w:val="hps"/>
          <w:b/>
          <w:bCs/>
          <w:u w:val="single"/>
        </w:rPr>
      </w:pPr>
      <w:bookmarkStart w:id="25" w:name="_Routing_of_Approved"/>
      <w:bookmarkEnd w:id="25"/>
      <w:r w:rsidRPr="00E52943">
        <w:rPr>
          <w:rStyle w:val="hps"/>
          <w:b/>
          <w:bCs/>
          <w:u w:val="single"/>
          <w:rtl/>
        </w:rPr>
        <w:lastRenderedPageBreak/>
        <w:t>الموافقة</w:t>
      </w:r>
      <w:r w:rsidRPr="00E52943">
        <w:rPr>
          <w:b/>
          <w:bCs/>
          <w:u w:val="single"/>
          <w:rtl/>
        </w:rPr>
        <w:t xml:space="preserve"> </w:t>
      </w:r>
      <w:r w:rsidRPr="00E52943">
        <w:rPr>
          <w:rStyle w:val="hps"/>
          <w:b/>
          <w:bCs/>
          <w:u w:val="single"/>
          <w:rtl/>
        </w:rPr>
        <w:t>ومسار الطلبات:</w:t>
      </w:r>
    </w:p>
    <w:p w:rsidR="00A66465" w:rsidRPr="00E52943" w:rsidRDefault="00A66465" w:rsidP="00EB4D3C">
      <w:pPr>
        <w:tabs>
          <w:tab w:val="right" w:pos="877"/>
          <w:tab w:val="right" w:pos="5566"/>
        </w:tabs>
        <w:bidi/>
        <w:spacing w:line="360" w:lineRule="auto"/>
        <w:ind w:left="720" w:right="567"/>
        <w:rPr>
          <w:bCs/>
          <w:iCs/>
        </w:rPr>
      </w:pPr>
      <w:r w:rsidRPr="00E52943">
        <w:rPr>
          <w:rtl/>
        </w:rPr>
        <w:br/>
      </w:r>
      <w:r w:rsidRPr="00E0091E">
        <w:rPr>
          <w:rStyle w:val="hps"/>
          <w:rtl/>
        </w:rPr>
        <w:t>عندما</w:t>
      </w:r>
      <w:r w:rsidRPr="00E0091E">
        <w:rPr>
          <w:rtl/>
        </w:rPr>
        <w:t xml:space="preserve"> </w:t>
      </w:r>
      <w:r w:rsidRPr="00E0091E">
        <w:rPr>
          <w:rStyle w:val="hps"/>
          <w:rtl/>
        </w:rPr>
        <w:t>يتم إعداد</w:t>
      </w:r>
      <w:r w:rsidRPr="00E0091E">
        <w:rPr>
          <w:rtl/>
        </w:rPr>
        <w:t xml:space="preserve"> </w:t>
      </w:r>
      <w:r w:rsidRPr="00E0091E">
        <w:rPr>
          <w:rStyle w:val="hps"/>
          <w:rtl/>
        </w:rPr>
        <w:t>نموذج الطلب</w:t>
      </w:r>
      <w:r w:rsidRPr="00E0091E">
        <w:rPr>
          <w:rtl/>
        </w:rPr>
        <w:t xml:space="preserve"> </w:t>
      </w:r>
      <w:r w:rsidR="00D922CA" w:rsidRPr="00E0091E">
        <w:rPr>
          <w:rStyle w:val="hps"/>
          <w:rtl/>
        </w:rPr>
        <w:t>عبر</w:t>
      </w:r>
      <w:r w:rsidRPr="00E0091E">
        <w:rPr>
          <w:rtl/>
        </w:rPr>
        <w:t xml:space="preserve"> </w:t>
      </w:r>
      <w:r w:rsidRPr="00E0091E">
        <w:rPr>
          <w:rStyle w:val="hps"/>
          <w:rtl/>
        </w:rPr>
        <w:t>أسلوب</w:t>
      </w:r>
      <w:r w:rsidR="00293B7C" w:rsidRPr="00E0091E">
        <w:rPr>
          <w:rStyle w:val="hps"/>
          <w:rtl/>
        </w:rPr>
        <w:t xml:space="preserve"> </w:t>
      </w:r>
      <w:r w:rsidR="00E0091E">
        <w:rPr>
          <w:rStyle w:val="hps"/>
          <w:rFonts w:hint="cs"/>
          <w:rtl/>
        </w:rPr>
        <w:t>ال</w:t>
      </w:r>
      <w:r w:rsidR="00293B7C" w:rsidRPr="00E0091E">
        <w:rPr>
          <w:rStyle w:val="hps"/>
          <w:rtl/>
        </w:rPr>
        <w:t>شبكة</w:t>
      </w:r>
      <w:r w:rsidR="00293B7C" w:rsidRPr="00E0091E">
        <w:rPr>
          <w:rtl/>
        </w:rPr>
        <w:t xml:space="preserve"> </w:t>
      </w:r>
      <w:r w:rsidR="00E0091E" w:rsidRPr="00E0091E">
        <w:rPr>
          <w:rFonts w:hint="cs"/>
          <w:rtl/>
        </w:rPr>
        <w:t xml:space="preserve"> العالمية ل</w:t>
      </w:r>
      <w:r w:rsidR="00293B7C" w:rsidRPr="00E0091E">
        <w:rPr>
          <w:rtl/>
        </w:rPr>
        <w:t>لاتصالات</w:t>
      </w:r>
      <w:r w:rsidRPr="00E0091E">
        <w:rPr>
          <w:rtl/>
        </w:rPr>
        <w:t xml:space="preserve"> </w:t>
      </w:r>
      <w:r w:rsidRPr="00E0091E">
        <w:rPr>
          <w:rStyle w:val="hps"/>
          <w:rtl/>
        </w:rPr>
        <w:t>الداخلية</w:t>
      </w:r>
      <w:r w:rsidR="005676BF">
        <w:rPr>
          <w:rStyle w:val="hps"/>
          <w:rFonts w:hint="cs"/>
          <w:rtl/>
        </w:rPr>
        <w:t xml:space="preserve"> (الانترانت)</w:t>
      </w:r>
      <w:r w:rsidR="00D922CA" w:rsidRPr="00E0091E">
        <w:rPr>
          <w:rStyle w:val="hps"/>
          <w:rtl/>
        </w:rPr>
        <w:t xml:space="preserve"> لخدمات الاغاثة الكاثوليكية</w:t>
      </w:r>
      <w:r w:rsidRPr="00E52943">
        <w:rPr>
          <w:rStyle w:val="hps"/>
          <w:rtl/>
        </w:rPr>
        <w:t xml:space="preserve">، </w:t>
      </w:r>
      <w:r w:rsidR="00293B7C" w:rsidRPr="00E52943">
        <w:rPr>
          <w:rStyle w:val="hps"/>
          <w:rtl/>
        </w:rPr>
        <w:t>فان لدى مقدم الطل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سؤولية</w:t>
      </w:r>
      <w:r w:rsidRPr="00E52943">
        <w:rPr>
          <w:rtl/>
        </w:rPr>
        <w:t xml:space="preserve"> </w:t>
      </w:r>
      <w:r w:rsidR="00293B7C" w:rsidRPr="00E52943">
        <w:rPr>
          <w:rtl/>
        </w:rPr>
        <w:t>المتابعة ل</w:t>
      </w:r>
      <w:r w:rsidRPr="00E52943">
        <w:rPr>
          <w:rStyle w:val="hps"/>
          <w:rtl/>
        </w:rPr>
        <w:t>لتأكد من أن</w:t>
      </w:r>
      <w:r w:rsidRPr="00E52943">
        <w:rPr>
          <w:rtl/>
        </w:rPr>
        <w:t xml:space="preserve"> </w:t>
      </w:r>
      <w:r w:rsidR="00293B7C" w:rsidRPr="00E0091E">
        <w:rPr>
          <w:rStyle w:val="hps"/>
          <w:rtl/>
        </w:rPr>
        <w:t>موظف/موظفي</w:t>
      </w:r>
      <w:r w:rsidRPr="00E0091E">
        <w:rPr>
          <w:rtl/>
        </w:rPr>
        <w:t xml:space="preserve"> </w:t>
      </w:r>
      <w:r w:rsidRPr="00E0091E">
        <w:rPr>
          <w:rStyle w:val="hps"/>
        </w:rPr>
        <w:t>CRS</w:t>
      </w:r>
      <w:r w:rsidR="00293B7C" w:rsidRPr="00E0091E">
        <w:rPr>
          <w:rStyle w:val="hps"/>
          <w:rtl/>
        </w:rPr>
        <w:t xml:space="preserve"> المخول/المخولين</w:t>
      </w:r>
      <w:r w:rsidRPr="00E52943">
        <w:rPr>
          <w:rtl/>
        </w:rPr>
        <w:t xml:space="preserve"> يوافق على </w:t>
      </w:r>
      <w:r w:rsidRPr="00E52943">
        <w:rPr>
          <w:rStyle w:val="hps"/>
          <w:rtl/>
        </w:rPr>
        <w:t>طل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شراء و</w:t>
      </w:r>
      <w:r w:rsidR="00293B7C" w:rsidRPr="00E52943">
        <w:rPr>
          <w:rtl/>
        </w:rPr>
        <w:t>ان</w:t>
      </w:r>
      <w:r w:rsidR="00F830F1" w:rsidRPr="00E52943">
        <w:rPr>
          <w:rtl/>
        </w:rPr>
        <w:t xml:space="preserve"> يتم توجيه</w:t>
      </w:r>
      <w:r w:rsidRPr="00E52943">
        <w:rPr>
          <w:rtl/>
        </w:rPr>
        <w:t xml:space="preserve"> </w:t>
      </w:r>
      <w:r w:rsidR="00F830F1" w:rsidRPr="00E52943">
        <w:rPr>
          <w:rStyle w:val="hps"/>
          <w:rtl/>
        </w:rPr>
        <w:t>الوثيقة</w:t>
      </w:r>
      <w:r w:rsidRPr="00E52943">
        <w:rPr>
          <w:rStyle w:val="hps"/>
          <w:rtl/>
        </w:rPr>
        <w:t xml:space="preserve"> إ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قس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="00F830F1" w:rsidRPr="00E52943">
        <w:rPr>
          <w:rStyle w:val="hps"/>
          <w:rtl/>
        </w:rPr>
        <w:t>للتجهيز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="00F830F1" w:rsidRPr="00E52943">
        <w:rPr>
          <w:rStyle w:val="hps"/>
          <w:rtl/>
        </w:rPr>
        <w:t>على مقدمي الطلب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احتفاظ بنسخ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="00F830F1" w:rsidRPr="00E52943">
        <w:rPr>
          <w:rtl/>
        </w:rPr>
        <w:t>ال</w:t>
      </w:r>
      <w:r w:rsidRPr="00E52943">
        <w:rPr>
          <w:rStyle w:val="hps"/>
          <w:rtl/>
        </w:rPr>
        <w:t>طل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ل</w:t>
      </w:r>
      <w:r w:rsidR="00E0091E">
        <w:rPr>
          <w:rtl/>
        </w:rPr>
        <w:t>رجوع إليه</w:t>
      </w:r>
      <w:r w:rsidRPr="00E52943">
        <w:rPr>
          <w:rtl/>
        </w:rPr>
        <w:t xml:space="preserve"> في المستقبل </w:t>
      </w:r>
      <w:r w:rsidRPr="00E52943">
        <w:rPr>
          <w:rStyle w:val="hps"/>
          <w:rtl/>
        </w:rPr>
        <w:t>إذا لزم الأمر.</w:t>
      </w:r>
      <w:r w:rsidRPr="00E52943">
        <w:rPr>
          <w:rtl/>
        </w:rPr>
        <w:t xml:space="preserve"> </w:t>
      </w:r>
      <w:r w:rsidR="00E0091E">
        <w:rPr>
          <w:rFonts w:hint="cs"/>
          <w:rtl/>
        </w:rPr>
        <w:t xml:space="preserve"> </w:t>
      </w:r>
      <w:r w:rsidRPr="00E0091E">
        <w:rPr>
          <w:rStyle w:val="hps"/>
          <w:rtl/>
        </w:rPr>
        <w:t>عملية</w:t>
      </w:r>
      <w:r w:rsidRPr="00E0091E">
        <w:rPr>
          <w:rtl/>
        </w:rPr>
        <w:t xml:space="preserve"> </w:t>
      </w:r>
      <w:r w:rsidRPr="00E0091E">
        <w:rPr>
          <w:rStyle w:val="hps"/>
          <w:rtl/>
        </w:rPr>
        <w:t>"</w:t>
      </w:r>
      <w:r w:rsidR="00F830F1" w:rsidRPr="00E0091E">
        <w:rPr>
          <w:rtl/>
        </w:rPr>
        <w:t>الموافقة</w:t>
      </w:r>
      <w:r w:rsidRPr="00E0091E">
        <w:rPr>
          <w:rtl/>
        </w:rPr>
        <w:t>"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ه</w:t>
      </w:r>
      <w:r w:rsidR="00F830F1" w:rsidRPr="00E52943">
        <w:rPr>
          <w:rStyle w:val="hps"/>
          <w:rtl/>
        </w:rPr>
        <w:t>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كما يلي</w:t>
      </w:r>
      <w:r w:rsidRPr="00E52943">
        <w:rPr>
          <w:rtl/>
        </w:rPr>
        <w:t>:</w:t>
      </w:r>
    </w:p>
    <w:p w:rsidR="00E0091E" w:rsidRDefault="006901B3" w:rsidP="00EB4D3C">
      <w:pPr>
        <w:pStyle w:val="NormalWeb"/>
        <w:bidi/>
        <w:ind w:left="720" w:right="567"/>
        <w:rPr>
          <w:rFonts w:asciiTheme="majorBidi" w:hAnsiTheme="majorBidi" w:cstheme="majorBidi"/>
          <w:rtl/>
        </w:rPr>
      </w:pPr>
      <w:r w:rsidRPr="00E0091E">
        <w:rPr>
          <w:rFonts w:asciiTheme="majorBidi" w:hAnsiTheme="majorBidi" w:cstheme="majorBidi"/>
          <w:rtl/>
        </w:rPr>
        <w:t xml:space="preserve">يتلقى كل من مقدم الطلب وموظف </w:t>
      </w:r>
      <w:r w:rsidR="00A66465" w:rsidRPr="00E0091E">
        <w:rPr>
          <w:rFonts w:asciiTheme="majorBidi" w:hAnsiTheme="majorBidi" w:cstheme="majorBidi"/>
        </w:rPr>
        <w:t>CRS</w:t>
      </w:r>
      <w:r w:rsidR="00A66465" w:rsidRPr="00E0091E">
        <w:rPr>
          <w:rFonts w:asciiTheme="majorBidi" w:hAnsiTheme="majorBidi" w:cstheme="majorBidi"/>
          <w:rtl/>
        </w:rPr>
        <w:t xml:space="preserve"> </w:t>
      </w:r>
      <w:r w:rsidRPr="00E0091E">
        <w:rPr>
          <w:rFonts w:asciiTheme="majorBidi" w:hAnsiTheme="majorBidi" w:cstheme="majorBidi"/>
          <w:rtl/>
        </w:rPr>
        <w:t>المخول</w:t>
      </w:r>
      <w:r w:rsidR="00A66465" w:rsidRPr="00E0091E">
        <w:rPr>
          <w:rFonts w:asciiTheme="majorBidi" w:hAnsiTheme="majorBidi" w:cstheme="majorBidi"/>
          <w:rtl/>
        </w:rPr>
        <w:t xml:space="preserve"> عبر البريد الإلكتروني، </w:t>
      </w:r>
      <w:r w:rsidR="00B069BE" w:rsidRPr="00E0091E">
        <w:rPr>
          <w:rFonts w:asciiTheme="majorBidi" w:hAnsiTheme="majorBidi" w:cstheme="majorBidi"/>
          <w:rtl/>
        </w:rPr>
        <w:t>"</w:t>
      </w:r>
      <w:r w:rsidR="003C72BD" w:rsidRPr="00E0091E">
        <w:rPr>
          <w:rFonts w:asciiTheme="majorBidi" w:hAnsiTheme="majorBidi" w:cstheme="majorBidi"/>
          <w:rtl/>
        </w:rPr>
        <w:t>ال</w:t>
      </w:r>
      <w:r w:rsidR="00B069BE" w:rsidRPr="00E0091E">
        <w:rPr>
          <w:rFonts w:asciiTheme="majorBidi" w:hAnsiTheme="majorBidi" w:cstheme="majorBidi"/>
          <w:rtl/>
        </w:rPr>
        <w:t>رقم المخصص</w:t>
      </w:r>
      <w:r w:rsidR="0065416F" w:rsidRPr="00E0091E">
        <w:rPr>
          <w:rFonts w:asciiTheme="majorBidi" w:hAnsiTheme="majorBidi" w:cstheme="majorBidi"/>
          <w:rtl/>
        </w:rPr>
        <w:t xml:space="preserve"> الذي يحد</w:t>
      </w:r>
      <w:r w:rsidR="003C72BD" w:rsidRPr="00E0091E">
        <w:rPr>
          <w:rFonts w:asciiTheme="majorBidi" w:hAnsiTheme="majorBidi" w:cstheme="majorBidi"/>
          <w:rtl/>
        </w:rPr>
        <w:t xml:space="preserve">ده </w:t>
      </w:r>
      <w:r w:rsidR="0065416F" w:rsidRPr="00E0091E">
        <w:rPr>
          <w:rFonts w:asciiTheme="majorBidi" w:hAnsiTheme="majorBidi" w:cstheme="majorBidi"/>
          <w:rtl/>
        </w:rPr>
        <w:t>النظام</w:t>
      </w:r>
      <w:r w:rsidR="003C72BD" w:rsidRPr="00E0091E">
        <w:rPr>
          <w:rFonts w:asciiTheme="majorBidi" w:hAnsiTheme="majorBidi" w:cstheme="majorBidi"/>
          <w:rtl/>
        </w:rPr>
        <w:t>"</w:t>
      </w:r>
      <w:r w:rsidR="00A66465" w:rsidRPr="00E0091E">
        <w:rPr>
          <w:rFonts w:asciiTheme="majorBidi" w:hAnsiTheme="majorBidi" w:cstheme="majorBidi"/>
          <w:rtl/>
        </w:rPr>
        <w:t xml:space="preserve"> </w:t>
      </w:r>
      <w:r w:rsidR="0065416F" w:rsidRPr="00E0091E">
        <w:rPr>
          <w:rFonts w:asciiTheme="majorBidi" w:hAnsiTheme="majorBidi" w:cstheme="majorBidi"/>
          <w:rtl/>
        </w:rPr>
        <w:t>الى جانب</w:t>
      </w:r>
      <w:r w:rsidR="00A66465" w:rsidRPr="00E0091E">
        <w:rPr>
          <w:rFonts w:asciiTheme="majorBidi" w:hAnsiTheme="majorBidi" w:cstheme="majorBidi"/>
          <w:rtl/>
        </w:rPr>
        <w:t xml:space="preserve"> </w:t>
      </w:r>
      <w:r w:rsidR="00B069BE" w:rsidRPr="00E0091E">
        <w:rPr>
          <w:rFonts w:asciiTheme="majorBidi" w:hAnsiTheme="majorBidi" w:cstheme="majorBidi"/>
          <w:rtl/>
        </w:rPr>
        <w:t>رابط</w:t>
      </w:r>
      <w:r w:rsidR="00A66465" w:rsidRPr="00E0091E">
        <w:rPr>
          <w:rFonts w:asciiTheme="majorBidi" w:hAnsiTheme="majorBidi" w:cstheme="majorBidi"/>
          <w:rtl/>
        </w:rPr>
        <w:t xml:space="preserve">  نموذج الطلب مع تعليمات تقول:</w:t>
      </w:r>
    </w:p>
    <w:p w:rsidR="00A66465" w:rsidRPr="00E52943" w:rsidRDefault="00A66465" w:rsidP="00EB4D3C">
      <w:pPr>
        <w:pStyle w:val="NormalWeb"/>
        <w:bidi/>
        <w:ind w:left="720" w:right="567"/>
        <w:rPr>
          <w:rStyle w:val="hps"/>
          <w:rFonts w:ascii="Times New Roman" w:hAnsi="Times New Roman" w:cs="Times New Roman"/>
          <w:rtl/>
        </w:rPr>
      </w:pPr>
      <w:r w:rsidRPr="00E0091E">
        <w:rPr>
          <w:rFonts w:asciiTheme="majorBidi" w:hAnsiTheme="majorBidi" w:cstheme="majorBidi"/>
          <w:rtl/>
        </w:rPr>
        <w:t xml:space="preserve">"هذا </w:t>
      </w:r>
      <w:r w:rsidR="00B069BE" w:rsidRPr="00E0091E">
        <w:rPr>
          <w:rFonts w:asciiTheme="majorBidi" w:hAnsiTheme="majorBidi" w:cstheme="majorBidi"/>
          <w:rtl/>
        </w:rPr>
        <w:t>ل</w:t>
      </w:r>
      <w:r w:rsidRPr="00E0091E">
        <w:rPr>
          <w:rFonts w:asciiTheme="majorBidi" w:hAnsiTheme="majorBidi" w:cstheme="majorBidi"/>
          <w:rtl/>
        </w:rPr>
        <w:t xml:space="preserve">تأكيد </w:t>
      </w:r>
      <w:r w:rsidR="003C72BD" w:rsidRPr="00E0091E">
        <w:rPr>
          <w:rFonts w:asciiTheme="majorBidi" w:hAnsiTheme="majorBidi" w:cstheme="majorBidi"/>
          <w:rtl/>
        </w:rPr>
        <w:t xml:space="preserve">ان </w:t>
      </w:r>
      <w:r w:rsidRPr="00E0091E">
        <w:rPr>
          <w:rFonts w:asciiTheme="majorBidi" w:hAnsiTheme="majorBidi" w:cstheme="majorBidi"/>
          <w:rtl/>
        </w:rPr>
        <w:t xml:space="preserve">رقم </w:t>
      </w:r>
      <w:r w:rsidR="00B069BE" w:rsidRPr="00E0091E">
        <w:rPr>
          <w:rFonts w:asciiTheme="majorBidi" w:hAnsiTheme="majorBidi" w:cstheme="majorBidi"/>
          <w:rtl/>
        </w:rPr>
        <w:t>ال</w:t>
      </w:r>
      <w:r w:rsidRPr="00E0091E">
        <w:rPr>
          <w:rFonts w:asciiTheme="majorBidi" w:hAnsiTheme="majorBidi" w:cstheme="majorBidi"/>
          <w:rtl/>
        </w:rPr>
        <w:t xml:space="preserve">طلب الخاص بك </w:t>
      </w:r>
      <w:r w:rsidR="003C72BD" w:rsidRPr="00E0091E">
        <w:rPr>
          <w:rFonts w:asciiTheme="majorBidi" w:hAnsiTheme="majorBidi" w:cstheme="majorBidi"/>
          <w:rtl/>
        </w:rPr>
        <w:t>هو</w:t>
      </w:r>
      <w:r w:rsidRPr="00E0091E">
        <w:rPr>
          <w:rFonts w:asciiTheme="majorBidi" w:hAnsiTheme="majorBidi" w:cstheme="majorBidi"/>
          <w:rtl/>
        </w:rPr>
        <w:t xml:space="preserve"> # # # # # </w:t>
      </w:r>
      <w:r w:rsidR="003C72BD" w:rsidRPr="00E0091E">
        <w:rPr>
          <w:rFonts w:asciiTheme="majorBidi" w:hAnsiTheme="majorBidi" w:cstheme="majorBidi"/>
          <w:rtl/>
        </w:rPr>
        <w:t xml:space="preserve"> وفقا ل</w:t>
      </w:r>
      <w:r w:rsidR="00B069BE" w:rsidRPr="00E0091E">
        <w:rPr>
          <w:rFonts w:asciiTheme="majorBidi" w:hAnsiTheme="majorBidi" w:cstheme="majorBidi"/>
          <w:rtl/>
        </w:rPr>
        <w:t>لطلب المقدم ادناه</w:t>
      </w:r>
      <w:r w:rsidRPr="00E0091E">
        <w:rPr>
          <w:rFonts w:asciiTheme="majorBidi" w:hAnsiTheme="majorBidi" w:cstheme="majorBidi"/>
          <w:rtl/>
        </w:rPr>
        <w:t xml:space="preserve">. يرجى الرجوع إلى رقم </w:t>
      </w:r>
      <w:r w:rsidR="00B069BE" w:rsidRPr="00E0091E">
        <w:rPr>
          <w:rFonts w:asciiTheme="majorBidi" w:hAnsiTheme="majorBidi" w:cstheme="majorBidi"/>
          <w:rtl/>
        </w:rPr>
        <w:t>ال</w:t>
      </w:r>
      <w:r w:rsidRPr="00E0091E">
        <w:rPr>
          <w:rFonts w:asciiTheme="majorBidi" w:hAnsiTheme="majorBidi" w:cstheme="majorBidi"/>
          <w:rtl/>
        </w:rPr>
        <w:t>طلب</w:t>
      </w:r>
      <w:r w:rsidR="00B069BE" w:rsidRPr="00E0091E">
        <w:rPr>
          <w:rFonts w:asciiTheme="majorBidi" w:hAnsiTheme="majorBidi" w:cstheme="majorBidi"/>
          <w:rtl/>
        </w:rPr>
        <w:t xml:space="preserve"> هذا</w:t>
      </w:r>
      <w:r w:rsidRPr="00E0091E">
        <w:rPr>
          <w:rFonts w:asciiTheme="majorBidi" w:hAnsiTheme="majorBidi" w:cstheme="majorBidi"/>
          <w:rtl/>
        </w:rPr>
        <w:t xml:space="preserve"> </w:t>
      </w:r>
      <w:r w:rsidR="00B069BE" w:rsidRPr="00E0091E">
        <w:rPr>
          <w:rFonts w:asciiTheme="majorBidi" w:hAnsiTheme="majorBidi" w:cstheme="majorBidi"/>
          <w:rtl/>
        </w:rPr>
        <w:t>في ما يتعلق ب</w:t>
      </w:r>
      <w:r w:rsidRPr="00E0091E">
        <w:rPr>
          <w:rFonts w:asciiTheme="majorBidi" w:hAnsiTheme="majorBidi" w:cstheme="majorBidi"/>
          <w:rtl/>
        </w:rPr>
        <w:t>جميع الاستفسارات</w:t>
      </w:r>
      <w:r w:rsidR="00E0091E">
        <w:rPr>
          <w:rFonts w:asciiTheme="majorBidi" w:hAnsiTheme="majorBidi" w:cstheme="majorBidi" w:hint="cs"/>
          <w:rtl/>
        </w:rPr>
        <w:t>"</w:t>
      </w:r>
      <w:r w:rsidRPr="00E52943">
        <w:rPr>
          <w:rStyle w:val="hps"/>
          <w:rFonts w:ascii="Times New Roman" w:hAnsi="Times New Roman" w:cs="Times New Roman"/>
          <w:rtl/>
        </w:rPr>
        <w:t>.</w:t>
      </w:r>
    </w:p>
    <w:p w:rsidR="00A66465" w:rsidRPr="007D7341" w:rsidRDefault="00360029" w:rsidP="008411FB">
      <w:pPr>
        <w:pStyle w:val="NormalWeb"/>
        <w:bidi/>
        <w:ind w:left="747" w:right="567"/>
        <w:rPr>
          <w:rStyle w:val="Strong"/>
          <w:rFonts w:ascii="Times New Roman" w:hAnsi="Times New Roman" w:cs="Times New Roman"/>
          <w:color w:val="auto"/>
        </w:rPr>
      </w:pP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ت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عليمات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>: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br/>
      </w:r>
      <w:r w:rsidR="005E6500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يتلقى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كل من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5E6500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مقدم الطلب وموظف </w:t>
      </w:r>
      <w:r w:rsidR="00A66465" w:rsidRPr="007D7341">
        <w:rPr>
          <w:rFonts w:ascii="Times New Roman" w:hAnsi="Times New Roman" w:cs="Times New Roman"/>
          <w:b/>
          <w:bCs/>
          <w:color w:val="auto"/>
        </w:rPr>
        <w:t>CRS</w:t>
      </w:r>
      <w:r w:rsidR="005E6500" w:rsidRPr="007D7341">
        <w:rPr>
          <w:rFonts w:ascii="Times New Roman" w:hAnsi="Times New Roman" w:cs="Times New Roman"/>
          <w:b/>
          <w:bCs/>
          <w:color w:val="auto"/>
          <w:rtl/>
        </w:rPr>
        <w:t xml:space="preserve"> المخول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طلب الشراء</w:t>
      </w:r>
      <w:r w:rsidR="005E6500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هذا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،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5E6500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شعار رقم الطلب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.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5E6500" w:rsidRPr="007D7341">
        <w:rPr>
          <w:rFonts w:ascii="Times New Roman" w:hAnsi="Times New Roman" w:cs="Times New Roman"/>
          <w:b/>
          <w:bCs/>
          <w:color w:val="auto"/>
          <w:rtl/>
        </w:rPr>
        <w:t xml:space="preserve">يجب على </w:t>
      </w:r>
      <w:r w:rsidR="005E6500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وظف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</w:rPr>
        <w:t>CRS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5E6500" w:rsidRPr="007D7341">
        <w:rPr>
          <w:rFonts w:ascii="Times New Roman" w:hAnsi="Times New Roman" w:cs="Times New Roman"/>
          <w:b/>
          <w:bCs/>
          <w:color w:val="auto"/>
          <w:rtl/>
        </w:rPr>
        <w:t xml:space="preserve">المخول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نقر على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الرابط 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>لاستعراض و</w:t>
      </w:r>
      <w:r w:rsidR="00A66465" w:rsidRPr="007D7341">
        <w:rPr>
          <w:rStyle w:val="atn"/>
          <w:rFonts w:ascii="Times New Roman" w:hAnsi="Times New Roman" w:cs="Times New Roman"/>
          <w:b/>
          <w:bCs/>
          <w:color w:val="auto"/>
          <w:rtl/>
        </w:rPr>
        <w:t>"</w:t>
      </w:r>
      <w:r w:rsidR="001146F9" w:rsidRPr="007D7341">
        <w:rPr>
          <w:rFonts w:ascii="Times New Roman" w:hAnsi="Times New Roman" w:cs="Times New Roman"/>
          <w:b/>
          <w:bCs/>
          <w:color w:val="auto"/>
          <w:rtl/>
        </w:rPr>
        <w:t>ارسال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"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هذا </w:t>
      </w:r>
      <w:r w:rsidR="001146F9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اخطار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لى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"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المشتريات" </w:t>
      </w:r>
      <w:r w:rsidR="001146F9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شيرا الى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وافقتهم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، </w:t>
      </w:r>
      <w:r w:rsidR="001146F9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وارسال نسخة الى مقدم الطلب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.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لا يمكن</w:t>
      </w:r>
      <w:r w:rsidR="001146F9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لعملية الشراء</w:t>
      </w:r>
      <w:r w:rsidR="00E92693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لهذ الطلب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أن تتحرك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لى الأمام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حتى يتم إعطاء</w:t>
      </w:r>
      <w:r w:rsidR="001146F9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A66465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وافقة</w:t>
      </w:r>
      <w:r w:rsidR="00A66465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8411FB">
        <w:rPr>
          <w:rStyle w:val="hps"/>
          <w:rFonts w:ascii="Times New Roman" w:hAnsi="Times New Roman" w:cs="Times New Roman" w:hint="cs"/>
          <w:b/>
          <w:bCs/>
          <w:color w:val="auto"/>
          <w:rtl/>
        </w:rPr>
        <w:t>خدمات الاغاثة الكاثوليكية</w:t>
      </w:r>
      <w:r w:rsidR="005D5946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.</w:t>
      </w:r>
    </w:p>
    <w:p w:rsidR="00A66465" w:rsidRPr="007D7341" w:rsidRDefault="00A66465" w:rsidP="008411FB">
      <w:pPr>
        <w:pStyle w:val="NormalWeb"/>
        <w:bidi/>
        <w:ind w:left="747" w:right="567"/>
        <w:rPr>
          <w:rFonts w:ascii="Times New Roman" w:hAnsi="Times New Roman" w:cs="Times New Roman"/>
          <w:b/>
          <w:bCs/>
          <w:color w:val="auto"/>
        </w:rPr>
      </w:pP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يرجى </w:t>
      </w:r>
      <w:r w:rsidR="00FC68F1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لاحظة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: إذا </w:t>
      </w:r>
      <w:r w:rsidR="002D31AD" w:rsidRPr="007D7341">
        <w:rPr>
          <w:rFonts w:ascii="Times New Roman" w:hAnsi="Times New Roman" w:cs="Times New Roman"/>
          <w:b/>
          <w:bCs/>
          <w:color w:val="auto"/>
          <w:rtl/>
        </w:rPr>
        <w:t xml:space="preserve">قدم 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برنامج القطري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طلب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"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>الشراء</w:t>
      </w:r>
      <w:r w:rsidR="0074312C" w:rsidRPr="007D7341">
        <w:rPr>
          <w:rFonts w:ascii="Times New Roman" w:hAnsi="Times New Roman" w:cs="Times New Roman"/>
          <w:b/>
          <w:bCs/>
          <w:color w:val="auto"/>
          <w:rtl/>
        </w:rPr>
        <w:t xml:space="preserve"> من السوق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المحلي" </w:t>
      </w:r>
      <w:r w:rsidR="0074312C" w:rsidRPr="007D7341">
        <w:rPr>
          <w:rFonts w:ascii="Times New Roman" w:hAnsi="Times New Roman" w:cs="Times New Roman"/>
          <w:b/>
          <w:bCs/>
          <w:color w:val="auto"/>
          <w:rtl/>
        </w:rPr>
        <w:t xml:space="preserve">، فعلى 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قدم الطلب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، وبمجرد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حصولهم على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وافقة</w:t>
      </w:r>
      <w:r w:rsidR="0074312C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</w:rPr>
        <w:t>CRS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74312C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بالتفويض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،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رفاق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عطاءاتهم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لى البريد الإلكتروني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(عروض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اسعار ثلاثة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موردين عادة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)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و"</w:t>
      </w:r>
      <w:r w:rsidR="002D31AD" w:rsidRPr="007D7341">
        <w:rPr>
          <w:rFonts w:ascii="Times New Roman" w:hAnsi="Times New Roman" w:cs="Times New Roman"/>
          <w:b/>
          <w:bCs/>
          <w:color w:val="auto"/>
          <w:rtl/>
        </w:rPr>
        <w:t>ارسالهم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"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لى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"المشتريات" في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المقر الرئيسي 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lang w:bidi="he-IL"/>
        </w:rPr>
        <w:t>(HQ)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.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F01478"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ذا</w:t>
      </w:r>
      <w:r w:rsidR="00F01478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ما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تم تضمين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وثائق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2D31AD" w:rsidRPr="007D7341">
        <w:rPr>
          <w:rFonts w:ascii="Times New Roman" w:hAnsi="Times New Roman" w:cs="Times New Roman"/>
          <w:b/>
          <w:bCs/>
          <w:color w:val="auto"/>
          <w:rtl/>
        </w:rPr>
        <w:t>تقوم مشتريات المقر الرئيسي ب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إصدار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"الموافقة</w:t>
      </w:r>
      <w:r w:rsidR="002D31AD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على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74312C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شراء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 </w:t>
      </w:r>
      <w:r w:rsidR="0074312C"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من السوق </w:t>
      </w:r>
      <w:r w:rsidRPr="007D7341">
        <w:rPr>
          <w:rStyle w:val="hps"/>
          <w:rFonts w:ascii="Times New Roman" w:hAnsi="Times New Roman" w:cs="Times New Roman"/>
          <w:b/>
          <w:bCs/>
          <w:color w:val="auto"/>
          <w:rtl/>
        </w:rPr>
        <w:t>المحلي</w:t>
      </w:r>
      <w:r w:rsidRPr="007D7341">
        <w:rPr>
          <w:rFonts w:ascii="Times New Roman" w:hAnsi="Times New Roman" w:cs="Times New Roman"/>
          <w:b/>
          <w:bCs/>
          <w:color w:val="auto"/>
          <w:rtl/>
        </w:rPr>
        <w:t>".</w:t>
      </w:r>
    </w:p>
    <w:p w:rsidR="00A66465" w:rsidRPr="00E52943" w:rsidRDefault="00DC073E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747" w:right="567"/>
        <w:rPr>
          <w:b/>
          <w:bCs/>
        </w:rPr>
      </w:pPr>
      <w:r w:rsidRPr="00E52943">
        <w:rPr>
          <w:rStyle w:val="hps"/>
          <w:rtl/>
        </w:rPr>
        <w:t xml:space="preserve">عندما يقوم </w:t>
      </w:r>
      <w:r w:rsidRPr="007B1D45">
        <w:rPr>
          <w:rStyle w:val="hps"/>
          <w:rtl/>
        </w:rPr>
        <w:t>"موظف</w:t>
      </w:r>
      <w:r w:rsidR="00A66465" w:rsidRPr="007B1D45">
        <w:rPr>
          <w:rtl/>
        </w:rPr>
        <w:t xml:space="preserve"> </w:t>
      </w:r>
      <w:r w:rsidR="00A66465" w:rsidRPr="007B1D45">
        <w:rPr>
          <w:rStyle w:val="hps"/>
        </w:rPr>
        <w:t>CRS</w:t>
      </w:r>
      <w:r w:rsidR="00A66465" w:rsidRPr="007B1D45">
        <w:rPr>
          <w:rtl/>
        </w:rPr>
        <w:t xml:space="preserve"> </w:t>
      </w:r>
      <w:r w:rsidRPr="007B1D45">
        <w:rPr>
          <w:rStyle w:val="hps"/>
          <w:rtl/>
        </w:rPr>
        <w:t>المخول</w:t>
      </w:r>
      <w:r w:rsidR="00A66465" w:rsidRPr="007B1D45">
        <w:rPr>
          <w:rStyle w:val="hps"/>
          <w:rtl/>
        </w:rPr>
        <w:t>"</w:t>
      </w:r>
      <w:r w:rsidRPr="00E52943">
        <w:rPr>
          <w:rtl/>
        </w:rPr>
        <w:t xml:space="preserve"> بالنقر على الرابط المرفق، فانه يقوم بمراجعة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طلب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 xml:space="preserve">الشراء </w:t>
      </w:r>
      <w:r w:rsidR="0028612B" w:rsidRPr="00E52943">
        <w:rPr>
          <w:rStyle w:val="hps"/>
          <w:rtl/>
        </w:rPr>
        <w:t>و</w:t>
      </w:r>
      <w:r w:rsidRPr="00E52943">
        <w:rPr>
          <w:rStyle w:val="hps"/>
          <w:rtl/>
        </w:rPr>
        <w:t>ارسال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البريد الإلكتروني إلى</w:t>
      </w:r>
      <w:r w:rsidR="00A66465" w:rsidRPr="00E52943">
        <w:rPr>
          <w:rtl/>
        </w:rPr>
        <w:t xml:space="preserve"> </w:t>
      </w:r>
      <w:r w:rsidRPr="00E52943">
        <w:rPr>
          <w:rtl/>
        </w:rPr>
        <w:t>"</w:t>
      </w:r>
      <w:r w:rsidR="0021157F">
        <w:rPr>
          <w:rFonts w:hint="cs"/>
          <w:rtl/>
        </w:rPr>
        <w:t>المشتريات</w:t>
      </w:r>
      <w:r w:rsidRPr="007B1D45">
        <w:rPr>
          <w:rtl/>
        </w:rPr>
        <w:t xml:space="preserve">" </w:t>
      </w:r>
      <w:r w:rsidR="00A66465" w:rsidRPr="007B1D45">
        <w:rPr>
          <w:rStyle w:val="hps"/>
          <w:rtl/>
        </w:rPr>
        <w:t>العالمي</w:t>
      </w:r>
      <w:r w:rsidRPr="007B1D45">
        <w:rPr>
          <w:rStyle w:val="hps"/>
          <w:rtl/>
        </w:rPr>
        <w:t>ة</w:t>
      </w:r>
      <w:r w:rsidR="0021157F">
        <w:rPr>
          <w:rStyle w:val="hps"/>
          <w:rFonts w:hint="cs"/>
          <w:rtl/>
        </w:rPr>
        <w:t xml:space="preserve"> لخدمات الاغثة الكاثوليكية</w:t>
      </w:r>
      <w:r w:rsidRPr="00E52943">
        <w:rPr>
          <w:rtl/>
        </w:rPr>
        <w:t>،</w:t>
      </w:r>
      <w:r w:rsidR="00A66465" w:rsidRPr="00E52943">
        <w:rPr>
          <w:rtl/>
        </w:rPr>
        <w:t xml:space="preserve"> </w:t>
      </w:r>
      <w:r w:rsidRPr="00E52943">
        <w:rPr>
          <w:rtl/>
        </w:rPr>
        <w:t xml:space="preserve"> وعمل </w:t>
      </w:r>
      <w:r w:rsidR="00A66465" w:rsidRPr="00E52943">
        <w:rPr>
          <w:rStyle w:val="hps"/>
          <w:rtl/>
        </w:rPr>
        <w:t>نسخ</w:t>
      </w:r>
      <w:r w:rsidRPr="00E52943">
        <w:rPr>
          <w:rStyle w:val="hps"/>
          <w:rtl/>
        </w:rPr>
        <w:t xml:space="preserve">ة </w:t>
      </w:r>
      <w:r w:rsidR="009D2DD6">
        <w:rPr>
          <w:rStyle w:val="hps"/>
          <w:rFonts w:hint="cs"/>
          <w:rtl/>
        </w:rPr>
        <w:t>لمقدم الطلب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الأصلي.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يجب أن يكون</w:t>
      </w:r>
      <w:r w:rsidR="00A66465" w:rsidRPr="00E52943">
        <w:rPr>
          <w:rtl/>
        </w:rPr>
        <w:t xml:space="preserve"> </w:t>
      </w:r>
      <w:r w:rsidRPr="00E52943">
        <w:rPr>
          <w:rtl/>
        </w:rPr>
        <w:t xml:space="preserve"> لدى </w:t>
      </w:r>
      <w:r w:rsidRPr="00E52943">
        <w:rPr>
          <w:rStyle w:val="hps"/>
          <w:rtl/>
        </w:rPr>
        <w:t>الموظف المسؤول ك</w:t>
      </w:r>
      <w:r w:rsidR="00A66465" w:rsidRPr="00E52943">
        <w:rPr>
          <w:rStyle w:val="hps"/>
          <w:rtl/>
        </w:rPr>
        <w:t>جزء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من نص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البريد الإلكتروني،</w:t>
      </w:r>
      <w:r w:rsidR="00A66465" w:rsidRPr="00E52943">
        <w:rPr>
          <w:rtl/>
        </w:rPr>
        <w:t xml:space="preserve"> </w:t>
      </w:r>
      <w:r w:rsidRPr="00E52943">
        <w:rPr>
          <w:rStyle w:val="hps"/>
          <w:rtl/>
        </w:rPr>
        <w:t>افادة ت</w:t>
      </w:r>
      <w:r w:rsidR="00A66465" w:rsidRPr="00E52943">
        <w:rPr>
          <w:rStyle w:val="hps"/>
          <w:rtl/>
        </w:rPr>
        <w:t>وضح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الموافقة على</w:t>
      </w:r>
      <w:r w:rsidR="00A66465" w:rsidRPr="00E52943">
        <w:rPr>
          <w:rtl/>
        </w:rPr>
        <w:t xml:space="preserve"> </w:t>
      </w:r>
      <w:r w:rsidRPr="00E52943">
        <w:rPr>
          <w:rStyle w:val="hps"/>
          <w:rtl/>
        </w:rPr>
        <w:t>الامر، بمعنى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"</w:t>
      </w:r>
      <w:r w:rsidR="00A66465" w:rsidRPr="00E52943">
        <w:rPr>
          <w:rtl/>
        </w:rPr>
        <w:t xml:space="preserve">لقد </w:t>
      </w:r>
      <w:r w:rsidR="001B35D9" w:rsidRPr="00E52943">
        <w:rPr>
          <w:rtl/>
        </w:rPr>
        <w:t>قمت بالمراجعة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والموافقة على</w:t>
      </w:r>
      <w:r w:rsidR="00A66465" w:rsidRPr="00E52943">
        <w:rPr>
          <w:rtl/>
        </w:rPr>
        <w:t xml:space="preserve"> </w:t>
      </w:r>
      <w:r w:rsidR="001B35D9" w:rsidRPr="00E52943">
        <w:rPr>
          <w:rtl/>
        </w:rPr>
        <w:t>ال</w:t>
      </w:r>
      <w:r w:rsidR="00A66465" w:rsidRPr="00E52943">
        <w:rPr>
          <w:rStyle w:val="hps"/>
          <w:rtl/>
        </w:rPr>
        <w:t>طلب</w:t>
      </w:r>
      <w:r w:rsidR="00A66465" w:rsidRPr="00E52943">
        <w:rPr>
          <w:rtl/>
        </w:rPr>
        <w:t xml:space="preserve"> </w:t>
      </w:r>
      <w:r w:rsidR="001B35D9" w:rsidRPr="00E52943">
        <w:rPr>
          <w:rStyle w:val="hps"/>
          <w:rtl/>
        </w:rPr>
        <w:t>رقم</w:t>
      </w:r>
      <w:r w:rsidR="00A66465" w:rsidRPr="00E52943">
        <w:rPr>
          <w:rtl/>
        </w:rPr>
        <w:t xml:space="preserve">" # # </w:t>
      </w:r>
      <w:r w:rsidR="00A66465" w:rsidRPr="00E52943">
        <w:rPr>
          <w:rStyle w:val="hps"/>
          <w:rtl/>
        </w:rPr>
        <w:t># #</w:t>
      </w:r>
      <w:r w:rsidR="00A66465" w:rsidRPr="00E52943">
        <w:rPr>
          <w:rtl/>
        </w:rPr>
        <w:t xml:space="preserve"> </w:t>
      </w:r>
      <w:r w:rsidR="00A66465" w:rsidRPr="00E52943">
        <w:rPr>
          <w:rStyle w:val="hps"/>
          <w:rtl/>
        </w:rPr>
        <w:t># "</w:t>
      </w:r>
      <w:r w:rsidR="00A66465" w:rsidRPr="00E52943">
        <w:rPr>
          <w:rtl/>
        </w:rPr>
        <w:t>.</w:t>
      </w:r>
    </w:p>
    <w:p w:rsidR="00AD6424" w:rsidRPr="007B1D45" w:rsidRDefault="00AD6424" w:rsidP="00EB4D3C">
      <w:pPr>
        <w:bidi/>
        <w:spacing w:line="360" w:lineRule="auto"/>
        <w:ind w:left="463" w:right="567"/>
        <w:rPr>
          <w:bCs/>
        </w:rPr>
      </w:pPr>
    </w:p>
    <w:p w:rsidR="003F1AA5" w:rsidRPr="00E52943" w:rsidRDefault="00913448" w:rsidP="00EB4D3C">
      <w:pPr>
        <w:pStyle w:val="ListParagraph"/>
        <w:numPr>
          <w:ilvl w:val="0"/>
          <w:numId w:val="15"/>
        </w:numPr>
        <w:autoSpaceDE w:val="0"/>
        <w:autoSpaceDN w:val="0"/>
        <w:bidi/>
        <w:adjustRightInd w:val="0"/>
        <w:spacing w:line="360" w:lineRule="auto"/>
        <w:ind w:right="567"/>
        <w:rPr>
          <w:color w:val="000000"/>
        </w:rPr>
      </w:pPr>
      <w:bookmarkStart w:id="26" w:name="_Bidding_Procedures"/>
      <w:bookmarkStart w:id="27" w:name="_Bidding/Quoting_Procedures:"/>
      <w:bookmarkStart w:id="28" w:name="OLE_LINK1"/>
      <w:bookmarkStart w:id="29" w:name="OLE_LINK4"/>
      <w:bookmarkEnd w:id="26"/>
      <w:bookmarkEnd w:id="27"/>
      <w:r w:rsidRPr="00E52943">
        <w:rPr>
          <w:b/>
          <w:bCs/>
          <w:u w:val="single"/>
          <w:rtl/>
        </w:rPr>
        <w:t xml:space="preserve">تقديم </w:t>
      </w:r>
      <w:r w:rsidR="003F1AA5" w:rsidRPr="00E52943">
        <w:rPr>
          <w:rStyle w:val="hps"/>
          <w:b/>
          <w:bCs/>
          <w:u w:val="single"/>
          <w:rtl/>
        </w:rPr>
        <w:t>العطاءات /</w:t>
      </w:r>
      <w:r w:rsidR="003F1AA5" w:rsidRPr="00E52943">
        <w:rPr>
          <w:b/>
          <w:bCs/>
          <w:u w:val="single"/>
          <w:rtl/>
        </w:rPr>
        <w:t xml:space="preserve"> </w:t>
      </w:r>
      <w:r w:rsidR="003F1AA5" w:rsidRPr="00E52943">
        <w:rPr>
          <w:rStyle w:val="hps"/>
          <w:b/>
          <w:bCs/>
          <w:u w:val="single"/>
          <w:rtl/>
        </w:rPr>
        <w:t>نقلا عن</w:t>
      </w:r>
      <w:r w:rsidR="003F1AA5" w:rsidRPr="00E52943">
        <w:rPr>
          <w:b/>
          <w:bCs/>
          <w:u w:val="single"/>
          <w:rtl/>
        </w:rPr>
        <w:t xml:space="preserve"> </w:t>
      </w:r>
      <w:r w:rsidR="003F1AA5" w:rsidRPr="00E52943">
        <w:rPr>
          <w:rStyle w:val="hps"/>
          <w:b/>
          <w:bCs/>
          <w:u w:val="single"/>
          <w:rtl/>
        </w:rPr>
        <w:t>إجراءات</w:t>
      </w:r>
      <w:r w:rsidR="003F1AA5" w:rsidRPr="00E52943">
        <w:rPr>
          <w:b/>
          <w:bCs/>
          <w:u w:val="single"/>
          <w:rtl/>
        </w:rPr>
        <w:t xml:space="preserve"> </w:t>
      </w:r>
      <w:r w:rsidR="003F1AA5" w:rsidRPr="00E52943">
        <w:rPr>
          <w:rStyle w:val="hps"/>
          <w:b/>
          <w:bCs/>
          <w:u w:val="single"/>
          <w:rtl/>
        </w:rPr>
        <w:t>العطاء</w:t>
      </w:r>
      <w:r w:rsidR="003F1AA5" w:rsidRPr="00E52943">
        <w:rPr>
          <w:b/>
          <w:bCs/>
          <w:u w:val="single"/>
          <w:rtl/>
        </w:rPr>
        <w:t>:</w:t>
      </w:r>
      <w:r w:rsidR="003F1AA5" w:rsidRPr="00E52943">
        <w:rPr>
          <w:rtl/>
        </w:rPr>
        <w:br/>
      </w:r>
      <w:r w:rsidR="003F1AA5" w:rsidRPr="00E52943">
        <w:rPr>
          <w:rtl/>
        </w:rPr>
        <w:br/>
      </w:r>
      <w:r w:rsidR="003F1AA5" w:rsidRPr="00E52943">
        <w:rPr>
          <w:rStyle w:val="hps"/>
          <w:rtl/>
        </w:rPr>
        <w:t>الخطوة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 xml:space="preserve">الأولى في </w:t>
      </w:r>
      <w:r w:rsidRPr="00E52943">
        <w:rPr>
          <w:rStyle w:val="hps"/>
          <w:rtl/>
        </w:rPr>
        <w:t xml:space="preserve">سير </w:t>
      </w:r>
      <w:r w:rsidR="003F1AA5" w:rsidRPr="00E52943">
        <w:rPr>
          <w:rStyle w:val="hps"/>
          <w:rtl/>
        </w:rPr>
        <w:t>عملية</w:t>
      </w:r>
      <w:r w:rsidR="003F1AA5" w:rsidRPr="00E52943">
        <w:rPr>
          <w:rtl/>
        </w:rPr>
        <w:t xml:space="preserve"> </w:t>
      </w:r>
      <w:r w:rsidRPr="00E52943">
        <w:rPr>
          <w:rStyle w:val="hps"/>
          <w:rtl/>
        </w:rPr>
        <w:t>العطاء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هو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إعداد المواصفات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للمنتج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أو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الخدمة المطلوبة</w:t>
      </w:r>
      <w:r w:rsidR="003F1AA5" w:rsidRPr="00E52943">
        <w:rPr>
          <w:rtl/>
        </w:rPr>
        <w:t xml:space="preserve">. </w:t>
      </w:r>
      <w:r w:rsidR="003F1AA5" w:rsidRPr="00E52943">
        <w:rPr>
          <w:rStyle w:val="hps"/>
          <w:rtl/>
        </w:rPr>
        <w:t>تطوير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واختيار و</w:t>
      </w:r>
      <w:r w:rsidR="003F1AA5" w:rsidRPr="00E52943">
        <w:rPr>
          <w:rtl/>
        </w:rPr>
        <w:t xml:space="preserve">استخدام </w:t>
      </w:r>
      <w:r w:rsidR="003F1AA5" w:rsidRPr="00E52943">
        <w:rPr>
          <w:rStyle w:val="hps"/>
          <w:rtl/>
        </w:rPr>
        <w:t>نوع معين من</w:t>
      </w:r>
      <w:r w:rsidR="003F1AA5" w:rsidRPr="00E52943">
        <w:rPr>
          <w:rtl/>
        </w:rPr>
        <w:t xml:space="preserve"> </w:t>
      </w:r>
      <w:r w:rsidRPr="00E52943">
        <w:rPr>
          <w:rtl/>
        </w:rPr>
        <w:t>ال</w:t>
      </w:r>
      <w:r w:rsidR="003F1AA5" w:rsidRPr="00E52943">
        <w:rPr>
          <w:rStyle w:val="hps"/>
          <w:rtl/>
        </w:rPr>
        <w:t>مواصفات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تعتمد على</w:t>
      </w:r>
      <w:r w:rsidR="003F1AA5" w:rsidRPr="00E52943">
        <w:rPr>
          <w:rtl/>
        </w:rPr>
        <w:t xml:space="preserve"> </w:t>
      </w:r>
      <w:r w:rsidR="003F1AA5" w:rsidRPr="00E52943">
        <w:rPr>
          <w:rStyle w:val="hps"/>
          <w:rtl/>
        </w:rPr>
        <w:t>الوضع</w:t>
      </w:r>
      <w:r w:rsidR="003F1AA5" w:rsidRPr="00E52943">
        <w:rPr>
          <w:rtl/>
        </w:rPr>
        <w:t xml:space="preserve">، والوقت، </w:t>
      </w:r>
      <w:r w:rsidR="003F1AA5" w:rsidRPr="00E52943">
        <w:rPr>
          <w:rStyle w:val="hps"/>
          <w:rtl/>
        </w:rPr>
        <w:t>المعلومات المتاحة و</w:t>
      </w:r>
      <w:r w:rsidR="003F1AA5" w:rsidRPr="00E52943">
        <w:rPr>
          <w:rtl/>
        </w:rPr>
        <w:t>احتياجات المستخدم.</w:t>
      </w:r>
    </w:p>
    <w:p w:rsidR="00EA743B" w:rsidRPr="00E52943" w:rsidRDefault="00EA743B" w:rsidP="00EB4D3C">
      <w:pPr>
        <w:autoSpaceDE w:val="0"/>
        <w:autoSpaceDN w:val="0"/>
        <w:bidi/>
        <w:adjustRightInd w:val="0"/>
        <w:spacing w:line="360" w:lineRule="auto"/>
        <w:ind w:left="720" w:right="567" w:hanging="360"/>
        <w:rPr>
          <w:rStyle w:val="hps"/>
          <w:u w:val="single"/>
          <w:rtl/>
        </w:rPr>
      </w:pPr>
    </w:p>
    <w:p w:rsidR="00EA743B" w:rsidRPr="00E52943" w:rsidRDefault="003F1AA5" w:rsidP="00EB4D3C">
      <w:pPr>
        <w:autoSpaceDE w:val="0"/>
        <w:autoSpaceDN w:val="0"/>
        <w:bidi/>
        <w:adjustRightInd w:val="0"/>
        <w:spacing w:line="360" w:lineRule="auto"/>
        <w:ind w:left="780" w:right="567" w:hanging="33"/>
        <w:rPr>
          <w:rtl/>
        </w:rPr>
      </w:pPr>
      <w:r w:rsidRPr="00E52943">
        <w:rPr>
          <w:rStyle w:val="hps"/>
          <w:u w:val="single"/>
          <w:rtl/>
        </w:rPr>
        <w:t>هناك عدة أنواع</w:t>
      </w:r>
      <w:r w:rsidRPr="00E52943">
        <w:rPr>
          <w:u w:val="single"/>
          <w:rtl/>
        </w:rPr>
        <w:t xml:space="preserve"> </w:t>
      </w:r>
      <w:r w:rsidRPr="00E52943">
        <w:rPr>
          <w:rStyle w:val="hps"/>
          <w:u w:val="single"/>
          <w:rtl/>
        </w:rPr>
        <w:t>من</w:t>
      </w:r>
      <w:r w:rsidRPr="00E52943">
        <w:rPr>
          <w:u w:val="single"/>
          <w:rtl/>
        </w:rPr>
        <w:t xml:space="preserve"> </w:t>
      </w:r>
      <w:r w:rsidRPr="00E52943">
        <w:rPr>
          <w:rStyle w:val="hps"/>
          <w:u w:val="single"/>
          <w:rtl/>
        </w:rPr>
        <w:t>المواصفات</w:t>
      </w:r>
      <w:r w:rsidRPr="00E52943">
        <w:rPr>
          <w:rStyle w:val="hps"/>
          <w:rtl/>
        </w:rPr>
        <w:t>:</w:t>
      </w:r>
    </w:p>
    <w:p w:rsidR="00EA743B" w:rsidRPr="00E52943" w:rsidRDefault="003F1AA5" w:rsidP="00EB4D3C">
      <w:pPr>
        <w:pStyle w:val="ListParagraph"/>
        <w:numPr>
          <w:ilvl w:val="0"/>
          <w:numId w:val="19"/>
        </w:numPr>
        <w:tabs>
          <w:tab w:val="clear" w:pos="720"/>
          <w:tab w:val="num" w:pos="1030"/>
        </w:tabs>
        <w:autoSpaceDE w:val="0"/>
        <w:autoSpaceDN w:val="0"/>
        <w:bidi/>
        <w:adjustRightInd w:val="0"/>
        <w:spacing w:line="360" w:lineRule="auto"/>
        <w:ind w:left="1030" w:right="567" w:hanging="283"/>
        <w:rPr>
          <w:color w:val="000000"/>
          <w:rtl/>
        </w:rPr>
      </w:pPr>
      <w:r w:rsidRPr="00E52943">
        <w:rPr>
          <w:rStyle w:val="hps"/>
          <w:u w:val="single"/>
          <w:rtl/>
        </w:rPr>
        <w:t>مواصفات</w:t>
      </w:r>
      <w:r w:rsidRPr="00E52943">
        <w:rPr>
          <w:u w:val="single"/>
          <w:rtl/>
        </w:rPr>
        <w:t xml:space="preserve"> </w:t>
      </w:r>
      <w:r w:rsidRPr="00E52943">
        <w:rPr>
          <w:rStyle w:val="hps"/>
          <w:u w:val="single"/>
          <w:rtl/>
        </w:rPr>
        <w:t>الأداء</w:t>
      </w:r>
      <w:r w:rsidRPr="00E52943">
        <w:rPr>
          <w:rtl/>
        </w:rPr>
        <w:t xml:space="preserve"> </w:t>
      </w:r>
      <w:r w:rsidR="00025C3D" w:rsidRPr="00E52943">
        <w:rPr>
          <w:rtl/>
        </w:rPr>
        <w:t>ت</w:t>
      </w:r>
      <w:r w:rsidR="00025C3D" w:rsidRPr="00E52943">
        <w:rPr>
          <w:rStyle w:val="hps"/>
          <w:rtl/>
        </w:rPr>
        <w:t xml:space="preserve">نقل </w:t>
      </w:r>
      <w:r w:rsidRPr="00E52943">
        <w:rPr>
          <w:rStyle w:val="hps"/>
          <w:rtl/>
        </w:rPr>
        <w:t xml:space="preserve">ما يفترض </w:t>
      </w:r>
      <w:r w:rsidR="00B40A85" w:rsidRPr="00E52943">
        <w:rPr>
          <w:rStyle w:val="hps"/>
          <w:rtl/>
        </w:rPr>
        <w:t>ان يقوم به المنتج</w:t>
      </w:r>
      <w:r w:rsidRPr="00E52943">
        <w:rPr>
          <w:rStyle w:val="hps"/>
          <w:rtl/>
        </w:rPr>
        <w:t>،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دل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من </w:t>
      </w:r>
      <w:r w:rsidR="00B40A85" w:rsidRPr="00E52943">
        <w:rPr>
          <w:rStyle w:val="hps"/>
          <w:rtl/>
        </w:rPr>
        <w:t>كيف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سيتم </w:t>
      </w:r>
      <w:r w:rsidR="00B40A85" w:rsidRPr="00E52943">
        <w:rPr>
          <w:rStyle w:val="hps"/>
          <w:rtl/>
        </w:rPr>
        <w:t>ال</w:t>
      </w:r>
      <w:r w:rsidRPr="00E52943">
        <w:rPr>
          <w:rStyle w:val="hps"/>
          <w:rtl/>
        </w:rPr>
        <w:t>بنا</w:t>
      </w:r>
      <w:r w:rsidR="00B40A85" w:rsidRPr="00E52943">
        <w:rPr>
          <w:rStyle w:val="hps"/>
          <w:rtl/>
        </w:rPr>
        <w:t>ء عليه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وتشمل هذه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ثوابت التشغي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طلوبة لأد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ظيفة محددة</w:t>
      </w:r>
      <w:r w:rsidRPr="00E52943">
        <w:rPr>
          <w:rtl/>
        </w:rPr>
        <w:t>.</w:t>
      </w:r>
    </w:p>
    <w:p w:rsidR="006A5616" w:rsidRPr="00E52943" w:rsidRDefault="003F1AA5" w:rsidP="00EB4D3C">
      <w:pPr>
        <w:pStyle w:val="ListParagraph"/>
        <w:numPr>
          <w:ilvl w:val="0"/>
          <w:numId w:val="19"/>
        </w:numPr>
        <w:tabs>
          <w:tab w:val="clear" w:pos="720"/>
          <w:tab w:val="num" w:pos="1030"/>
        </w:tabs>
        <w:autoSpaceDE w:val="0"/>
        <w:autoSpaceDN w:val="0"/>
        <w:bidi/>
        <w:adjustRightInd w:val="0"/>
        <w:spacing w:line="360" w:lineRule="auto"/>
        <w:ind w:left="1030" w:right="567" w:hanging="283"/>
        <w:rPr>
          <w:color w:val="000000"/>
        </w:rPr>
      </w:pPr>
      <w:r w:rsidRPr="00E52943">
        <w:rPr>
          <w:rStyle w:val="hps"/>
          <w:u w:val="single"/>
          <w:rtl/>
        </w:rPr>
        <w:t>مواصفات التصميم</w:t>
      </w:r>
      <w:r w:rsidRPr="00E52943">
        <w:rPr>
          <w:u w:val="single"/>
          <w:rtl/>
        </w:rPr>
        <w:t xml:space="preserve"> </w:t>
      </w:r>
      <w:r w:rsidR="00B40A85" w:rsidRPr="00E52943">
        <w:rPr>
          <w:rStyle w:val="hps"/>
          <w:rtl/>
        </w:rPr>
        <w:t>توظ</w:t>
      </w:r>
      <w:r w:rsidRPr="00E52943">
        <w:rPr>
          <w:rStyle w:val="hps"/>
          <w:rtl/>
        </w:rPr>
        <w:t>ف</w:t>
      </w:r>
      <w:r w:rsidRPr="00E52943">
        <w:rPr>
          <w:rtl/>
        </w:rPr>
        <w:t xml:space="preserve"> </w:t>
      </w:r>
      <w:r w:rsidR="00B40A85" w:rsidRPr="00E52943">
        <w:rPr>
          <w:rStyle w:val="hps"/>
          <w:rtl/>
        </w:rPr>
        <w:t>الابعاد</w:t>
      </w:r>
      <w:r w:rsidRPr="00E52943">
        <w:rPr>
          <w:rStyle w:val="hps"/>
          <w:rtl/>
        </w:rPr>
        <w:t xml:space="preserve"> </w:t>
      </w:r>
      <w:r w:rsidR="00B40A85" w:rsidRPr="00E52943">
        <w:rPr>
          <w:rStyle w:val="hps"/>
          <w:rtl/>
        </w:rPr>
        <w:t xml:space="preserve">والمتطلبات </w:t>
      </w:r>
      <w:r w:rsidRPr="00E52943">
        <w:rPr>
          <w:rStyle w:val="hps"/>
          <w:rtl/>
        </w:rPr>
        <w:t>المادية</w:t>
      </w:r>
      <w:r w:rsidR="00B40A85" w:rsidRPr="00E52943">
        <w:rPr>
          <w:rStyle w:val="hps"/>
          <w:rtl/>
        </w:rPr>
        <w:t xml:space="preserve"> الاخر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B40A85" w:rsidRPr="00E52943">
        <w:rPr>
          <w:rStyle w:val="hps"/>
          <w:rtl/>
        </w:rPr>
        <w:t>ترك</w:t>
      </w:r>
      <w:r w:rsidRPr="00E52943">
        <w:rPr>
          <w:rStyle w:val="hps"/>
          <w:rtl/>
        </w:rPr>
        <w:t>ز</w:t>
      </w:r>
      <w:r w:rsidRPr="00E52943">
        <w:rPr>
          <w:rtl/>
        </w:rPr>
        <w:t xml:space="preserve"> </w:t>
      </w:r>
      <w:r w:rsidR="00B40A85" w:rsidRPr="00E52943">
        <w:rPr>
          <w:rStyle w:val="hps"/>
          <w:rtl/>
        </w:rPr>
        <w:t>على كيف تم عمل المنتج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بدلا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ينبغي </w:t>
      </w:r>
      <w:r w:rsidR="00B40A85" w:rsidRPr="00E52943">
        <w:rPr>
          <w:rStyle w:val="hps"/>
          <w:rtl/>
        </w:rPr>
        <w:t>ان يقوم</w:t>
      </w:r>
      <w:r w:rsidRPr="00E52943">
        <w:rPr>
          <w:rStyle w:val="hps"/>
          <w:rtl/>
        </w:rPr>
        <w:t xml:space="preserve"> به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تشمل هذه</w:t>
      </w:r>
      <w:r w:rsidR="00EA743B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الأبعاد</w:t>
      </w:r>
      <w:r w:rsidRPr="00E52943">
        <w:rPr>
          <w:rtl/>
        </w:rPr>
        <w:t xml:space="preserve">، والتحمل، والرسومات، </w:t>
      </w:r>
      <w:r w:rsidRPr="00E52943">
        <w:rPr>
          <w:rStyle w:val="hps"/>
          <w:rtl/>
        </w:rPr>
        <w:t>و</w:t>
      </w:r>
      <w:r w:rsidRPr="00E52943">
        <w:rPr>
          <w:rtl/>
        </w:rPr>
        <w:t xml:space="preserve">عمليات البناء </w:t>
      </w:r>
      <w:r w:rsidRPr="00E52943">
        <w:rPr>
          <w:rStyle w:val="hps"/>
          <w:rtl/>
        </w:rPr>
        <w:t>المحددة</w:t>
      </w:r>
      <w:r w:rsidRPr="00E52943">
        <w:rPr>
          <w:rtl/>
        </w:rPr>
        <w:t>.</w:t>
      </w:r>
    </w:p>
    <w:p w:rsidR="00DD473C" w:rsidRPr="00E52943" w:rsidRDefault="003F1AA5" w:rsidP="00EB4D3C">
      <w:pPr>
        <w:pStyle w:val="ListParagraph"/>
        <w:numPr>
          <w:ilvl w:val="0"/>
          <w:numId w:val="19"/>
        </w:numPr>
        <w:tabs>
          <w:tab w:val="clear" w:pos="720"/>
          <w:tab w:val="num" w:pos="1030"/>
        </w:tabs>
        <w:autoSpaceDE w:val="0"/>
        <w:autoSpaceDN w:val="0"/>
        <w:bidi/>
        <w:adjustRightInd w:val="0"/>
        <w:spacing w:line="360" w:lineRule="auto"/>
        <w:ind w:left="1030" w:right="567" w:hanging="283"/>
        <w:rPr>
          <w:color w:val="000000"/>
        </w:rPr>
      </w:pPr>
      <w:r w:rsidRPr="00E52943">
        <w:rPr>
          <w:rStyle w:val="hps"/>
          <w:rtl/>
        </w:rPr>
        <w:lastRenderedPageBreak/>
        <w:t>يتم استخدام</w:t>
      </w:r>
      <w:r w:rsidRPr="00E52943">
        <w:rPr>
          <w:rtl/>
        </w:rPr>
        <w:t xml:space="preserve"> </w:t>
      </w:r>
      <w:r w:rsidRPr="00E52943">
        <w:rPr>
          <w:rStyle w:val="hps"/>
          <w:u w:val="single"/>
          <w:rtl/>
        </w:rPr>
        <w:t>"</w:t>
      </w:r>
      <w:r w:rsidRPr="00E52943">
        <w:rPr>
          <w:u w:val="single"/>
          <w:rtl/>
        </w:rPr>
        <w:t xml:space="preserve">اسم </w:t>
      </w:r>
      <w:r w:rsidRPr="00E52943">
        <w:rPr>
          <w:rStyle w:val="hps"/>
          <w:u w:val="single"/>
          <w:rtl/>
        </w:rPr>
        <w:t>العلامة التجارية</w:t>
      </w:r>
      <w:r w:rsidRPr="00E52943">
        <w:rPr>
          <w:u w:val="single"/>
          <w:rtl/>
        </w:rPr>
        <w:t xml:space="preserve"> </w:t>
      </w:r>
      <w:r w:rsidRPr="00E52943">
        <w:rPr>
          <w:rStyle w:val="hps"/>
          <w:u w:val="single"/>
          <w:rtl/>
        </w:rPr>
        <w:t xml:space="preserve">أو </w:t>
      </w:r>
      <w:r w:rsidR="00EA743B" w:rsidRPr="00E52943">
        <w:rPr>
          <w:rStyle w:val="hps"/>
          <w:u w:val="single"/>
          <w:rtl/>
        </w:rPr>
        <w:t>ما يعادله</w:t>
      </w:r>
      <w:r w:rsidRPr="00E52943">
        <w:rPr>
          <w:u w:val="single"/>
          <w:rtl/>
        </w:rPr>
        <w:t>"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دما</w:t>
      </w:r>
      <w:r w:rsidRPr="00E52943">
        <w:rPr>
          <w:rtl/>
        </w:rPr>
        <w:t xml:space="preserve"> </w:t>
      </w:r>
      <w:r w:rsidR="003E602D" w:rsidRPr="00E52943">
        <w:rPr>
          <w:rStyle w:val="hps"/>
          <w:rtl/>
        </w:rPr>
        <w:t>يكون هناك تفصيل يذك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سم</w:t>
      </w:r>
      <w:r w:rsidRPr="00E52943">
        <w:rPr>
          <w:rtl/>
        </w:rPr>
        <w:t xml:space="preserve"> </w:t>
      </w:r>
      <w:r w:rsidR="003E602D" w:rsidRPr="00E52943">
        <w:rPr>
          <w:rStyle w:val="hps"/>
          <w:rtl/>
        </w:rPr>
        <w:t xml:space="preserve">علامة </w:t>
      </w:r>
      <w:r w:rsidRPr="00E52943">
        <w:rPr>
          <w:rStyle w:val="hps"/>
          <w:rtl/>
        </w:rPr>
        <w:t>تجارية</w:t>
      </w:r>
      <w:r w:rsidR="003E602D"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رقم </w:t>
      </w:r>
      <w:r w:rsidR="003E602D" w:rsidRPr="00E52943">
        <w:rPr>
          <w:rStyle w:val="hps"/>
          <w:rtl/>
        </w:rPr>
        <w:t>نموذج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="003E602D" w:rsidRPr="00E52943">
        <w:rPr>
          <w:rtl/>
        </w:rPr>
        <w:t xml:space="preserve"> </w:t>
      </w:r>
      <w:r w:rsidR="003E602D" w:rsidRPr="00E52943">
        <w:rPr>
          <w:rStyle w:val="hps"/>
          <w:rtl/>
        </w:rPr>
        <w:t>يجوز استخدام</w:t>
      </w:r>
      <w:r w:rsidRPr="00E52943">
        <w:rPr>
          <w:rtl/>
        </w:rPr>
        <w:t xml:space="preserve"> </w:t>
      </w:r>
      <w:r w:rsidR="003E602D" w:rsidRPr="00E52943">
        <w:rPr>
          <w:rStyle w:val="hps"/>
          <w:rtl/>
        </w:rPr>
        <w:t>ا</w:t>
      </w:r>
      <w:r w:rsidRPr="00E52943">
        <w:rPr>
          <w:rStyle w:val="hps"/>
          <w:rtl/>
        </w:rPr>
        <w:t xml:space="preserve">سماء </w:t>
      </w:r>
      <w:r w:rsidR="003E602D" w:rsidRPr="00E52943">
        <w:rPr>
          <w:rStyle w:val="hps"/>
          <w:rtl/>
        </w:rPr>
        <w:t xml:space="preserve">علامات </w:t>
      </w:r>
      <w:r w:rsidRPr="00E52943">
        <w:rPr>
          <w:rStyle w:val="hps"/>
          <w:rtl/>
        </w:rPr>
        <w:t>تجارية</w:t>
      </w:r>
      <w:r w:rsidR="003E602D" w:rsidRPr="00E52943">
        <w:rPr>
          <w:rStyle w:val="hps"/>
          <w:rtl/>
        </w:rPr>
        <w:t xml:space="preserve"> </w:t>
      </w:r>
      <w:r w:rsidR="006A5616" w:rsidRPr="00E52943">
        <w:rPr>
          <w:rStyle w:val="hps"/>
          <w:rtl/>
        </w:rPr>
        <w:t xml:space="preserve"> لشركات مصنعة </w:t>
      </w:r>
      <w:r w:rsidR="003E602D" w:rsidRPr="00E52943">
        <w:rPr>
          <w:rStyle w:val="hps"/>
          <w:rtl/>
        </w:rPr>
        <w:t>فقط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وصف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ستوى من الجود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أداء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 xml:space="preserve">ولا </w:t>
      </w:r>
      <w:r w:rsidR="003E602D" w:rsidRPr="00E52943">
        <w:rPr>
          <w:rStyle w:val="hps"/>
          <w:rtl/>
        </w:rPr>
        <w:t>يجوز استخدامه</w:t>
      </w:r>
      <w:r w:rsidRPr="00E52943">
        <w:rPr>
          <w:rStyle w:val="hps"/>
          <w:rtl/>
        </w:rPr>
        <w:t xml:space="preserve"> ل</w:t>
      </w:r>
      <w:r w:rsidRPr="00E52943">
        <w:rPr>
          <w:rtl/>
        </w:rPr>
        <w:t xml:space="preserve">لحد من المنافسة </w:t>
      </w:r>
      <w:r w:rsidRPr="00E52943">
        <w:rPr>
          <w:rStyle w:val="hps"/>
          <w:rtl/>
        </w:rPr>
        <w:t>أو تقييدها</w:t>
      </w:r>
      <w:r w:rsidRPr="00E52943">
        <w:rPr>
          <w:rtl/>
        </w:rPr>
        <w:t xml:space="preserve">. </w:t>
      </w:r>
      <w:r w:rsidR="003E602D" w:rsidRPr="00E52943">
        <w:rPr>
          <w:rtl/>
        </w:rPr>
        <w:t xml:space="preserve"> يجب استخدام </w:t>
      </w:r>
      <w:r w:rsidRPr="00E52943">
        <w:rPr>
          <w:rStyle w:val="hps"/>
          <w:rtl/>
        </w:rPr>
        <w:t>مصطلح "</w:t>
      </w:r>
      <w:r w:rsidR="003E602D" w:rsidRPr="00E52943">
        <w:rPr>
          <w:rtl/>
        </w:rPr>
        <w:t>او ما يعادله</w:t>
      </w:r>
      <w:r w:rsidRPr="00E52943">
        <w:rPr>
          <w:rtl/>
        </w:rPr>
        <w:t xml:space="preserve">" </w:t>
      </w:r>
      <w:r w:rsidRPr="00E52943">
        <w:rPr>
          <w:rStyle w:val="hps"/>
          <w:rtl/>
        </w:rPr>
        <w:t>عند الإشارة إلى</w:t>
      </w:r>
      <w:r w:rsidRPr="00E52943">
        <w:rPr>
          <w:rtl/>
        </w:rPr>
        <w:t xml:space="preserve"> </w:t>
      </w:r>
      <w:r w:rsidR="003E602D" w:rsidRPr="00E52943">
        <w:rPr>
          <w:rStyle w:val="hps"/>
          <w:rtl/>
        </w:rPr>
        <w:t>ا</w:t>
      </w:r>
      <w:r w:rsidRPr="00E52943">
        <w:rPr>
          <w:rStyle w:val="hps"/>
          <w:rtl/>
        </w:rPr>
        <w:t xml:space="preserve">سماء </w:t>
      </w:r>
      <w:r w:rsidR="003E602D" w:rsidRPr="00E52943">
        <w:rPr>
          <w:rStyle w:val="hps"/>
          <w:rtl/>
        </w:rPr>
        <w:t xml:space="preserve">العلامات </w:t>
      </w:r>
      <w:r w:rsidRPr="00E52943">
        <w:rPr>
          <w:rStyle w:val="hps"/>
          <w:rtl/>
        </w:rPr>
        <w:t>التجارية</w:t>
      </w:r>
      <w:r w:rsidRPr="00E52943">
        <w:rPr>
          <w:rtl/>
        </w:rPr>
        <w:t>.</w:t>
      </w:r>
    </w:p>
    <w:p w:rsidR="003F1AA5" w:rsidRPr="00E52943" w:rsidRDefault="003F1AA5" w:rsidP="00EB4D3C">
      <w:pPr>
        <w:pStyle w:val="ListParagraph"/>
        <w:numPr>
          <w:ilvl w:val="0"/>
          <w:numId w:val="19"/>
        </w:numPr>
        <w:tabs>
          <w:tab w:val="clear" w:pos="720"/>
          <w:tab w:val="num" w:pos="1030"/>
        </w:tabs>
        <w:autoSpaceDE w:val="0"/>
        <w:autoSpaceDN w:val="0"/>
        <w:bidi/>
        <w:adjustRightInd w:val="0"/>
        <w:spacing w:line="360" w:lineRule="auto"/>
        <w:ind w:left="1030" w:right="567" w:hanging="283"/>
        <w:rPr>
          <w:color w:val="000000"/>
        </w:rPr>
      </w:pPr>
      <w:r w:rsidRPr="00E52943">
        <w:rPr>
          <w:rStyle w:val="hps"/>
          <w:rtl/>
        </w:rPr>
        <w:t>يستخدم</w:t>
      </w:r>
      <w:r w:rsidRPr="00E52943">
        <w:rPr>
          <w:rtl/>
        </w:rPr>
        <w:t xml:space="preserve"> </w:t>
      </w:r>
      <w:r w:rsidR="00142B98" w:rsidRPr="00E52943">
        <w:rPr>
          <w:rStyle w:val="hps"/>
          <w:u w:val="single"/>
          <w:rtl/>
        </w:rPr>
        <w:t>نطاق ال</w:t>
      </w:r>
      <w:r w:rsidRPr="00E52943">
        <w:rPr>
          <w:rStyle w:val="hps"/>
          <w:u w:val="single"/>
          <w:rtl/>
        </w:rPr>
        <w:t>عمل</w:t>
      </w:r>
      <w:r w:rsidRPr="00E52943">
        <w:rPr>
          <w:u w:val="single"/>
          <w:rtl/>
        </w:rPr>
        <w:t xml:space="preserve"> </w:t>
      </w:r>
      <w:r w:rsidR="00142B98" w:rsidRPr="00E52943">
        <w:rPr>
          <w:u w:val="single"/>
          <w:rtl/>
        </w:rPr>
        <w:t>لل</w:t>
      </w:r>
      <w:r w:rsidRPr="00E52943">
        <w:rPr>
          <w:rStyle w:val="hps"/>
          <w:u w:val="single"/>
          <w:rtl/>
        </w:rPr>
        <w:t>خدمات</w:t>
      </w:r>
      <w:r w:rsidRPr="00E52943">
        <w:rPr>
          <w:rtl/>
        </w:rPr>
        <w:t xml:space="preserve"> </w:t>
      </w:r>
      <w:r w:rsidR="000A1F15" w:rsidRPr="00E52943">
        <w:rPr>
          <w:rStyle w:val="hps"/>
          <w:rtl/>
        </w:rPr>
        <w:t>من اجل شراء</w:t>
      </w:r>
      <w:r w:rsidRPr="00E52943">
        <w:rPr>
          <w:rtl/>
        </w:rPr>
        <w:t xml:space="preserve"> </w:t>
      </w:r>
      <w:r w:rsidRPr="00A8401E">
        <w:rPr>
          <w:rStyle w:val="hps"/>
          <w:rtl/>
        </w:rPr>
        <w:t xml:space="preserve">خدمات </w:t>
      </w:r>
      <w:r w:rsidR="009134B5" w:rsidRPr="00A8401E">
        <w:rPr>
          <w:rStyle w:val="hps"/>
          <w:rtl/>
        </w:rPr>
        <w:t>حرف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 غيرها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نبغي</w:t>
      </w:r>
      <w:r w:rsidR="00142B98" w:rsidRPr="00E52943">
        <w:rPr>
          <w:rStyle w:val="hps"/>
          <w:rtl/>
        </w:rPr>
        <w:t xml:space="preserve"> </w:t>
      </w:r>
      <w:r w:rsidR="000A1F15" w:rsidRPr="00E52943">
        <w:rPr>
          <w:rStyle w:val="hps"/>
          <w:rtl/>
        </w:rPr>
        <w:t>ان تنص مواصفات</w:t>
      </w:r>
      <w:r w:rsidRPr="00E52943">
        <w:rPr>
          <w:rtl/>
        </w:rPr>
        <w:t xml:space="preserve"> </w:t>
      </w:r>
      <w:r w:rsidR="00142B98" w:rsidRPr="00E52943">
        <w:rPr>
          <w:rStyle w:val="hps"/>
          <w:rtl/>
        </w:rPr>
        <w:t xml:space="preserve">الخدمات </w:t>
      </w:r>
      <w:r w:rsidRPr="00E52943">
        <w:rPr>
          <w:rStyle w:val="hps"/>
          <w:rtl/>
        </w:rPr>
        <w:t>ذات الصل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وضوح</w:t>
      </w:r>
      <w:r w:rsidR="00DD473C" w:rsidRPr="00E52943">
        <w:rPr>
          <w:rtl/>
        </w:rPr>
        <w:t xml:space="preserve">، </w:t>
      </w:r>
      <w:r w:rsidRPr="00E52943">
        <w:rPr>
          <w:rStyle w:val="hps"/>
          <w:rtl/>
        </w:rPr>
        <w:t>المهام المحدد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تي يتعين القيام بها</w:t>
      </w:r>
      <w:r w:rsidRPr="00E52943">
        <w:rPr>
          <w:rtl/>
        </w:rPr>
        <w:t xml:space="preserve">؛ </w:t>
      </w:r>
      <w:r w:rsidR="000A1F15" w:rsidRPr="00E52943">
        <w:rPr>
          <w:rtl/>
        </w:rPr>
        <w:t>و</w:t>
      </w:r>
      <w:r w:rsidR="000A1F15" w:rsidRPr="00E52943">
        <w:rPr>
          <w:rStyle w:val="hps"/>
          <w:rtl/>
        </w:rPr>
        <w:t>مراح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أداء؛</w:t>
      </w:r>
      <w:r w:rsidRPr="00E52943">
        <w:rPr>
          <w:rtl/>
        </w:rPr>
        <w:t xml:space="preserve"> </w:t>
      </w:r>
      <w:r w:rsidR="000A1F15" w:rsidRPr="00E52943">
        <w:rPr>
          <w:rtl/>
        </w:rPr>
        <w:t>و</w:t>
      </w:r>
      <w:r w:rsidR="00142B98" w:rsidRPr="00E52943">
        <w:rPr>
          <w:rStyle w:val="hps"/>
          <w:rtl/>
        </w:rPr>
        <w:t>محددات</w:t>
      </w:r>
      <w:r w:rsidRPr="00E52943">
        <w:rPr>
          <w:rStyle w:val="hps"/>
          <w:rtl/>
        </w:rPr>
        <w:t xml:space="preserve"> الوقت</w:t>
      </w:r>
      <w:r w:rsidRPr="00E52943">
        <w:rPr>
          <w:rtl/>
        </w:rPr>
        <w:t>، وتعريف</w:t>
      </w:r>
      <w:r w:rsidR="00142B98" w:rsidRPr="00E52943">
        <w:rPr>
          <w:rtl/>
        </w:rPr>
        <w:t xml:space="preserve"> ل</w:t>
      </w:r>
      <w:r w:rsidR="00DD473C" w:rsidRPr="00E52943">
        <w:rPr>
          <w:rtl/>
        </w:rPr>
        <w:t>ل</w:t>
      </w:r>
      <w:r w:rsidR="00142B98" w:rsidRPr="00E52943">
        <w:rPr>
          <w:rtl/>
        </w:rPr>
        <w:t>مخرجات</w:t>
      </w:r>
      <w:r w:rsidR="00DD473C" w:rsidRPr="00E52943">
        <w:rPr>
          <w:rtl/>
        </w:rPr>
        <w:t xml:space="preserve"> النهائية لل</w:t>
      </w:r>
      <w:r w:rsidRPr="00E52943">
        <w:rPr>
          <w:rtl/>
        </w:rPr>
        <w:t>مشروع.</w:t>
      </w:r>
    </w:p>
    <w:p w:rsidR="00D330A3" w:rsidRPr="00E52943" w:rsidRDefault="00D330A3" w:rsidP="00EB4D3C">
      <w:pPr>
        <w:autoSpaceDE w:val="0"/>
        <w:autoSpaceDN w:val="0"/>
        <w:bidi/>
        <w:adjustRightInd w:val="0"/>
        <w:spacing w:line="360" w:lineRule="auto"/>
        <w:ind w:left="720" w:right="567" w:hanging="360"/>
        <w:rPr>
          <w:color w:val="000000"/>
          <w:rtl/>
        </w:rPr>
      </w:pPr>
    </w:p>
    <w:p w:rsidR="00D8625E" w:rsidRPr="00E52943" w:rsidRDefault="00D8625E" w:rsidP="0032088F">
      <w:pPr>
        <w:autoSpaceDE w:val="0"/>
        <w:autoSpaceDN w:val="0"/>
        <w:bidi/>
        <w:adjustRightInd w:val="0"/>
        <w:spacing w:line="360" w:lineRule="auto"/>
        <w:ind w:left="605" w:right="567"/>
        <w:rPr>
          <w:color w:val="000000"/>
        </w:rPr>
      </w:pPr>
      <w:r w:rsidRPr="00E52943">
        <w:rPr>
          <w:rStyle w:val="hps"/>
          <w:rtl/>
        </w:rPr>
        <w:t>الخطوة التالية ه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ختيار المور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لى أساس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نو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="001518A2" w:rsidRPr="00E52943">
        <w:rPr>
          <w:rStyle w:val="hps"/>
          <w:rtl/>
        </w:rPr>
        <w:t xml:space="preserve"> التي </w:t>
      </w:r>
      <w:r w:rsidR="001541EE" w:rsidRPr="00E52943">
        <w:rPr>
          <w:rStyle w:val="hps"/>
          <w:rtl/>
        </w:rPr>
        <w:t>س</w:t>
      </w:r>
      <w:r w:rsidR="001518A2" w:rsidRPr="00E52943">
        <w:rPr>
          <w:rStyle w:val="hps"/>
          <w:rtl/>
        </w:rPr>
        <w:t>تجر</w:t>
      </w:r>
      <w:r w:rsidR="001C1F0A" w:rsidRPr="00E52943">
        <w:rPr>
          <w:rStyle w:val="hps"/>
          <w:rtl/>
        </w:rPr>
        <w:t>ي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لى سبيل المثال</w:t>
      </w:r>
      <w:r w:rsidRPr="00E52943">
        <w:rPr>
          <w:rtl/>
        </w:rPr>
        <w:t xml:space="preserve"> </w:t>
      </w:r>
      <w:r w:rsidR="001518A2" w:rsidRPr="00E52943">
        <w:rPr>
          <w:rStyle w:val="hps"/>
          <w:rtl/>
        </w:rPr>
        <w:t xml:space="preserve">اذا كانت </w:t>
      </w:r>
      <w:r w:rsidR="00D468D7" w:rsidRPr="00E52943">
        <w:rPr>
          <w:rStyle w:val="hps"/>
          <w:rtl/>
        </w:rPr>
        <w:t>ال</w:t>
      </w:r>
      <w:r w:rsidR="001518A2" w:rsidRPr="00E52943">
        <w:rPr>
          <w:rStyle w:val="hps"/>
          <w:rtl/>
        </w:rPr>
        <w:t>مشتريات</w:t>
      </w:r>
      <w:r w:rsidR="006F7629" w:rsidRPr="00E52943">
        <w:rPr>
          <w:rStyle w:val="hps"/>
          <w:rtl/>
        </w:rPr>
        <w:t xml:space="preserve"> متعلقة بالصحة ف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ين</w:t>
      </w:r>
      <w:r w:rsidRPr="00E52943">
        <w:rPr>
          <w:rtl/>
        </w:rPr>
        <w:t xml:space="preserve"> </w:t>
      </w:r>
      <w:r w:rsidR="006F7629" w:rsidRPr="00E52943">
        <w:rPr>
          <w:rtl/>
        </w:rPr>
        <w:t>ال</w:t>
      </w:r>
      <w:r w:rsidR="006F7629" w:rsidRPr="00E52943">
        <w:rPr>
          <w:rStyle w:val="hps"/>
          <w:rtl/>
        </w:rPr>
        <w:t>مؤهلين مسبق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قب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ظمات مث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ظمة الصحة العالمية</w:t>
      </w:r>
      <w:r w:rsidR="001518A2" w:rsidRPr="00E52943">
        <w:rPr>
          <w:rStyle w:val="hps"/>
          <w:rtl/>
        </w:rPr>
        <w:t xml:space="preserve"> </w:t>
      </w:r>
      <w:r w:rsidR="001518A2" w:rsidRPr="00E52943">
        <w:rPr>
          <w:rStyle w:val="hps"/>
        </w:rPr>
        <w:t>(W</w:t>
      </w:r>
      <w:r w:rsidR="001518A2" w:rsidRPr="00E52943">
        <w:rPr>
          <w:rStyle w:val="hps"/>
          <w:lang w:bidi="he-IL"/>
        </w:rPr>
        <w:t>HO)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قد</w:t>
      </w:r>
      <w:r w:rsidRPr="00E52943">
        <w:rPr>
          <w:rtl/>
        </w:rPr>
        <w:t xml:space="preserve"> </w:t>
      </w:r>
      <w:r w:rsidR="008315D1" w:rsidRPr="00E52943">
        <w:rPr>
          <w:rStyle w:val="hps"/>
          <w:rtl/>
        </w:rPr>
        <w:t>يشكل</w:t>
      </w:r>
      <w:r w:rsidR="008315D1" w:rsidRPr="00E52943">
        <w:rPr>
          <w:rtl/>
        </w:rPr>
        <w:t xml:space="preserve">وا قائمة </w:t>
      </w:r>
      <w:r w:rsidRPr="00E52943">
        <w:rPr>
          <w:rStyle w:val="hps"/>
          <w:rtl/>
        </w:rPr>
        <w:t>من المور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ؤهلين لل</w:t>
      </w:r>
      <w:r w:rsidRPr="00E52943">
        <w:rPr>
          <w:rtl/>
        </w:rPr>
        <w:t>حصول على</w:t>
      </w:r>
      <w:r w:rsidR="00A57135" w:rsidRPr="00E52943">
        <w:rPr>
          <w:rtl/>
        </w:rPr>
        <w:t xml:space="preserve"> طلب عروض الاسعار</w:t>
      </w:r>
      <w:r w:rsidRPr="00E52943">
        <w:rPr>
          <w:rtl/>
        </w:rPr>
        <w:t xml:space="preserve"> . </w:t>
      </w:r>
      <w:r w:rsidRPr="00E52943">
        <w:rPr>
          <w:rStyle w:val="hps"/>
          <w:rtl/>
        </w:rPr>
        <w:t>إذا</w:t>
      </w:r>
      <w:r w:rsidR="0026549F">
        <w:rPr>
          <w:rStyle w:val="hps"/>
          <w:rFonts w:hint="cs"/>
          <w:rtl/>
        </w:rPr>
        <w:t xml:space="preserve"> </w:t>
      </w:r>
      <w:r w:rsidR="00496A06" w:rsidRPr="00E52943">
        <w:rPr>
          <w:rFonts w:eastAsia="MS Mincho"/>
          <w:rtl/>
          <w:lang w:eastAsia="ja-JP"/>
        </w:rPr>
        <w:t xml:space="preserve">لم تحدد </w:t>
      </w:r>
      <w:r w:rsidRPr="00E52943">
        <w:rPr>
          <w:rStyle w:val="hps"/>
          <w:rtl/>
        </w:rPr>
        <w:t>متطلبات الجهات المانحة</w:t>
      </w:r>
      <w:r w:rsidRPr="00E52943">
        <w:rPr>
          <w:rtl/>
        </w:rPr>
        <w:t xml:space="preserve"> </w:t>
      </w:r>
      <w:r w:rsidR="00496A06" w:rsidRPr="00E52943">
        <w:rPr>
          <w:rStyle w:val="hps"/>
          <w:rtl/>
        </w:rPr>
        <w:t xml:space="preserve"> التأهيل المسبق ل</w:t>
      </w:r>
      <w:r w:rsidRPr="00E52943">
        <w:rPr>
          <w:rStyle w:val="hps"/>
          <w:rtl/>
        </w:rPr>
        <w:t>لموردين</w:t>
      </w:r>
      <w:r w:rsidR="00496A06" w:rsidRPr="00E52943">
        <w:rPr>
          <w:rStyle w:val="hps"/>
          <w:rtl/>
        </w:rPr>
        <w:t xml:space="preserve"> عندها ينبغي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كي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ختيار الموردين</w:t>
      </w:r>
      <w:r w:rsidRPr="00E52943">
        <w:rPr>
          <w:rtl/>
        </w:rPr>
        <w:t xml:space="preserve"> </w:t>
      </w:r>
      <w:r w:rsidR="00496A06" w:rsidRPr="00E52943">
        <w:rPr>
          <w:rtl/>
        </w:rPr>
        <w:t>من قائمة الموردين المعتمدين لدى خدمات الاغاثة الكاثوليكية</w:t>
      </w:r>
      <w:r w:rsidRPr="00E52943">
        <w:rPr>
          <w:rStyle w:val="hps"/>
          <w:rtl/>
        </w:rPr>
        <w:t xml:space="preserve"> </w:t>
      </w:r>
      <w:r w:rsidR="00487393" w:rsidRPr="00E52943">
        <w:rPr>
          <w:rStyle w:val="hps"/>
          <w:rtl/>
        </w:rPr>
        <w:t xml:space="preserve">التي </w:t>
      </w:r>
      <w:r w:rsidR="00D468D7" w:rsidRPr="00E52943">
        <w:rPr>
          <w:rStyle w:val="hps"/>
          <w:rtl/>
        </w:rPr>
        <w:t>تصنف على نحو</w:t>
      </w:r>
      <w:r w:rsidRPr="00E52943">
        <w:rPr>
          <w:rStyle w:val="hps"/>
          <w:rtl/>
        </w:rPr>
        <w:t xml:space="preserve"> "</w:t>
      </w:r>
      <w:r w:rsidR="001C1F0A" w:rsidRPr="00E52943">
        <w:rPr>
          <w:rtl/>
        </w:rPr>
        <w:t>ي</w:t>
      </w:r>
      <w:r w:rsidR="00D468D7" w:rsidRPr="00E52943">
        <w:rPr>
          <w:rtl/>
        </w:rPr>
        <w:t>لب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استمر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 /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أو </w:t>
      </w:r>
      <w:r w:rsidR="00D468D7" w:rsidRPr="00E52943">
        <w:rPr>
          <w:rStyle w:val="hps"/>
          <w:rtl/>
        </w:rPr>
        <w:t>تخطى</w:t>
      </w:r>
      <w:r w:rsidR="00D86A3D" w:rsidRPr="00E52943">
        <w:rPr>
          <w:rStyle w:val="hps"/>
          <w:rtl/>
        </w:rPr>
        <w:t xml:space="preserve"> متطلبات</w:t>
      </w:r>
      <w:r w:rsidRPr="00E52943">
        <w:rPr>
          <w:rtl/>
        </w:rPr>
        <w:t xml:space="preserve"> </w:t>
      </w:r>
      <w:r w:rsidR="00D468D7" w:rsidRPr="00E52943">
        <w:rPr>
          <w:rtl/>
        </w:rPr>
        <w:t>ال</w:t>
      </w:r>
      <w:r w:rsidRPr="00E52943">
        <w:rPr>
          <w:rStyle w:val="hps"/>
          <w:rtl/>
        </w:rPr>
        <w:t>جودة</w:t>
      </w:r>
      <w:r w:rsidRPr="00E52943">
        <w:rPr>
          <w:rtl/>
        </w:rPr>
        <w:t xml:space="preserve">، والتسليم، </w:t>
      </w:r>
      <w:r w:rsidRPr="00E52943">
        <w:rPr>
          <w:rStyle w:val="hps"/>
          <w:rtl/>
        </w:rPr>
        <w:t>والتسعير</w:t>
      </w:r>
      <w:r w:rsidR="008315D1" w:rsidRPr="00E52943">
        <w:rPr>
          <w:rStyle w:val="hps"/>
          <w:rtl/>
        </w:rPr>
        <w:t>ة</w:t>
      </w:r>
      <w:r w:rsidRPr="00E52943">
        <w:rPr>
          <w:rtl/>
        </w:rPr>
        <w:t>"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="0026549F">
        <w:rPr>
          <w:rFonts w:hint="cs"/>
          <w:rtl/>
        </w:rPr>
        <w:t xml:space="preserve">ان </w:t>
      </w:r>
      <w:r w:rsidR="00080087" w:rsidRPr="00E52943">
        <w:rPr>
          <w:rStyle w:val="hps"/>
          <w:rtl/>
        </w:rPr>
        <w:t>استخدام</w:t>
      </w:r>
      <w:r w:rsidR="00930BBD" w:rsidRPr="0026549F">
        <w:rPr>
          <w:rStyle w:val="hps"/>
          <w:rtl/>
        </w:rPr>
        <w:t xml:space="preserve"> خدمات الاغاثة الكاثوليكية </w:t>
      </w:r>
      <w:r w:rsidR="0026549F" w:rsidRPr="0026549F">
        <w:rPr>
          <w:rStyle w:val="hps"/>
          <w:rtl/>
        </w:rPr>
        <w:t>نظام</w:t>
      </w:r>
      <w:r w:rsidR="0026549F">
        <w:rPr>
          <w:rStyle w:val="hps"/>
          <w:rFonts w:hint="cs"/>
          <w:rtl/>
        </w:rPr>
        <w:t xml:space="preserve"> </w:t>
      </w:r>
      <w:r w:rsidR="0026549F" w:rsidRPr="0026549F">
        <w:rPr>
          <w:rStyle w:val="hps"/>
          <w:rtl/>
        </w:rPr>
        <w:t>تخطيط موارد</w:t>
      </w:r>
      <w:r w:rsidR="0032088F">
        <w:rPr>
          <w:rStyle w:val="hps"/>
          <w:rFonts w:hint="cs"/>
          <w:rtl/>
        </w:rPr>
        <w:t xml:space="preserve"> </w:t>
      </w:r>
      <w:r w:rsidR="0026549F" w:rsidRPr="0026549F">
        <w:rPr>
          <w:rStyle w:val="hps"/>
          <w:rtl/>
        </w:rPr>
        <w:t>المؤسس</w:t>
      </w:r>
      <w:r w:rsidR="0026549F">
        <w:rPr>
          <w:rStyle w:val="hps"/>
          <w:rFonts w:hint="cs"/>
          <w:rtl/>
        </w:rPr>
        <w:t xml:space="preserve">ة </w:t>
      </w:r>
      <w:r w:rsidR="00930BBD" w:rsidRPr="00E52943">
        <w:rPr>
          <w:rStyle w:val="hps"/>
          <w:lang w:bidi="he-IL"/>
        </w:rPr>
        <w:t>(CRS ERP)</w:t>
      </w:r>
      <w:r w:rsidRPr="00E52943">
        <w:rPr>
          <w:rtl/>
        </w:rPr>
        <w:t xml:space="preserve"> </w:t>
      </w:r>
      <w:r w:rsidR="00930BBD" w:rsidRPr="00E52943">
        <w:rPr>
          <w:rtl/>
        </w:rPr>
        <w:t>سوف يمكن ال</w:t>
      </w:r>
      <w:r w:rsidRPr="00E52943">
        <w:rPr>
          <w:rStyle w:val="hps"/>
          <w:rtl/>
        </w:rPr>
        <w:t>وكلاء</w:t>
      </w:r>
      <w:r w:rsidRPr="00E52943">
        <w:rPr>
          <w:rtl/>
        </w:rPr>
        <w:t xml:space="preserve"> </w:t>
      </w:r>
      <w:r w:rsidR="00930BBD" w:rsidRPr="00E52943">
        <w:rPr>
          <w:rtl/>
        </w:rPr>
        <w:t>من</w:t>
      </w:r>
      <w:r w:rsidR="00080087" w:rsidRPr="00E52943">
        <w:rPr>
          <w:rtl/>
        </w:rPr>
        <w:t xml:space="preserve"> ارفاق طلب عروض الاسعار</w:t>
      </w:r>
      <w:r w:rsidR="00B00A6E" w:rsidRPr="00E52943">
        <w:rPr>
          <w:rtl/>
        </w:rPr>
        <w:t xml:space="preserve"> </w:t>
      </w:r>
      <w:r w:rsidR="00B00A6E" w:rsidRPr="00E52943">
        <w:rPr>
          <w:lang w:bidi="he-IL"/>
        </w:rPr>
        <w:t>(RFQ)</w:t>
      </w:r>
      <w:r w:rsidR="00080087" w:rsidRPr="00E52943">
        <w:rPr>
          <w:rtl/>
        </w:rPr>
        <w:t xml:space="preserve"> الكترونيا الى المور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بر</w:t>
      </w:r>
      <w:r w:rsidRPr="00E52943">
        <w:rPr>
          <w:rtl/>
        </w:rPr>
        <w:t xml:space="preserve"> </w:t>
      </w:r>
      <w:r w:rsidR="00B00A6E" w:rsidRPr="00E52943">
        <w:rPr>
          <w:rStyle w:val="hps"/>
          <w:rFonts w:eastAsia="MS Mincho"/>
          <w:rtl/>
          <w:lang w:eastAsia="ja-JP"/>
        </w:rPr>
        <w:t>دليل</w:t>
      </w:r>
      <w:r w:rsidR="00B00A6E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عناوين</w:t>
      </w:r>
      <w:r w:rsidRPr="00E52943">
        <w:rPr>
          <w:rtl/>
        </w:rPr>
        <w:t xml:space="preserve"> </w:t>
      </w:r>
      <w:r w:rsidR="00B00A6E" w:rsidRPr="00E52943">
        <w:rPr>
          <w:rtl/>
        </w:rPr>
        <w:t>نظام تخطيط موارد</w:t>
      </w:r>
      <w:r w:rsidR="0021157F">
        <w:rPr>
          <w:rFonts w:hint="cs"/>
          <w:rtl/>
        </w:rPr>
        <w:t xml:space="preserve"> </w:t>
      </w:r>
      <w:r w:rsidR="00B00A6E" w:rsidRPr="00E52943">
        <w:rPr>
          <w:rtl/>
        </w:rPr>
        <w:t xml:space="preserve">المؤسسات </w:t>
      </w:r>
      <w:r w:rsidR="00B00A6E" w:rsidRPr="00E52943">
        <w:rPr>
          <w:lang w:bidi="he-IL"/>
        </w:rPr>
        <w:t>(ERP)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إرسا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 </w:t>
      </w:r>
      <w:r w:rsidR="00B00A6E" w:rsidRPr="00E52943">
        <w:rPr>
          <w:rStyle w:val="hps"/>
          <w:rtl/>
        </w:rPr>
        <w:t>"</w:t>
      </w:r>
      <w:r w:rsidRPr="00E52943">
        <w:rPr>
          <w:rtl/>
        </w:rPr>
        <w:t>طلب</w:t>
      </w:r>
      <w:r w:rsidR="00B00A6E" w:rsidRPr="00E52943">
        <w:rPr>
          <w:rtl/>
        </w:rPr>
        <w:t>ات</w:t>
      </w:r>
      <w:r w:rsidRPr="00E52943">
        <w:rPr>
          <w:rtl/>
        </w:rPr>
        <w:t xml:space="preserve"> </w:t>
      </w:r>
      <w:r w:rsidR="00B00A6E" w:rsidRPr="00E52943">
        <w:rPr>
          <w:rStyle w:val="hps"/>
          <w:rtl/>
        </w:rPr>
        <w:t xml:space="preserve">عروض الاسعار" </w:t>
      </w:r>
      <w:r w:rsidR="00B00A6E" w:rsidRPr="00E52943">
        <w:rPr>
          <w:rStyle w:val="hps"/>
          <w:lang w:bidi="he-IL"/>
        </w:rPr>
        <w:t>(RFQ)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واصف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وجز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ضح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لى كل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ين المعتم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 طري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رفق</w:t>
      </w:r>
      <w:r w:rsidR="00B00A6E" w:rsidRPr="00E52943">
        <w:rPr>
          <w:rStyle w:val="hps"/>
          <w:rtl/>
        </w:rPr>
        <w:t xml:space="preserve"> </w:t>
      </w:r>
      <w:r w:rsidR="00C91CF8" w:rsidRPr="00E52943">
        <w:rPr>
          <w:rStyle w:val="hps"/>
          <w:rtl/>
        </w:rPr>
        <w:t xml:space="preserve"> بالبريد الالكتروني </w:t>
      </w:r>
      <w:r w:rsidR="00B00A6E" w:rsidRPr="00E52943">
        <w:rPr>
          <w:rStyle w:val="hps"/>
          <w:rtl/>
        </w:rPr>
        <w:t>بصيغة</w:t>
      </w:r>
      <w:r w:rsidRPr="00E52943">
        <w:rPr>
          <w:rtl/>
        </w:rPr>
        <w:t xml:space="preserve"> </w:t>
      </w:r>
      <w:r w:rsidRPr="00E52943">
        <w:rPr>
          <w:rStyle w:val="hps"/>
        </w:rPr>
        <w:t>PDF</w:t>
      </w:r>
      <w:r w:rsidRPr="00E52943">
        <w:rPr>
          <w:rStyle w:val="hps"/>
          <w:rtl/>
        </w:rPr>
        <w:t>.</w:t>
      </w:r>
    </w:p>
    <w:p w:rsidR="00805C85" w:rsidRPr="00E52943" w:rsidRDefault="00805C85" w:rsidP="00EB4D3C">
      <w:pPr>
        <w:autoSpaceDE w:val="0"/>
        <w:autoSpaceDN w:val="0"/>
        <w:bidi/>
        <w:adjustRightInd w:val="0"/>
        <w:spacing w:line="360" w:lineRule="auto"/>
        <w:ind w:left="605" w:right="567"/>
        <w:rPr>
          <w:color w:val="000000"/>
          <w:rtl/>
        </w:rPr>
      </w:pPr>
    </w:p>
    <w:p w:rsidR="00D8625E" w:rsidRPr="00E52943" w:rsidRDefault="00D8625E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  <w:rPr>
          <w:bCs/>
        </w:rPr>
      </w:pPr>
      <w:r w:rsidRPr="00E52943">
        <w:rPr>
          <w:rStyle w:val="hps"/>
          <w:rtl/>
        </w:rPr>
        <w:t>لأ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عايير المقبول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لسلوك</w:t>
      </w:r>
      <w:r w:rsidRPr="00E52943">
        <w:rPr>
          <w:rtl/>
        </w:rPr>
        <w:t xml:space="preserve"> </w:t>
      </w:r>
      <w:r w:rsidR="00716482" w:rsidRPr="00E52943">
        <w:rPr>
          <w:rStyle w:val="hps"/>
          <w:rtl/>
        </w:rPr>
        <w:t>تثبت 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عاملات ا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جب</w:t>
      </w:r>
      <w:r w:rsidRPr="00E52943">
        <w:rPr>
          <w:rtl/>
        </w:rPr>
        <w:t xml:space="preserve"> </w:t>
      </w:r>
      <w:r w:rsidR="00716482" w:rsidRPr="00E52943">
        <w:rPr>
          <w:rStyle w:val="hps"/>
          <w:rtl/>
        </w:rPr>
        <w:t>ان تحقق الحد الاقصى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716482" w:rsidRPr="00E52943">
        <w:rPr>
          <w:rStyle w:val="hps"/>
          <w:rtl/>
        </w:rPr>
        <w:t>ال</w:t>
      </w:r>
      <w:r w:rsidRPr="00E52943">
        <w:rPr>
          <w:rtl/>
        </w:rPr>
        <w:t xml:space="preserve">منافسة </w:t>
      </w:r>
      <w:r w:rsidR="00716482" w:rsidRPr="00E52943">
        <w:rPr>
          <w:rtl/>
        </w:rPr>
        <w:t>ال</w:t>
      </w:r>
      <w:r w:rsidRPr="00E52943">
        <w:rPr>
          <w:rtl/>
        </w:rPr>
        <w:t xml:space="preserve">مفتوحة </w:t>
      </w:r>
      <w:r w:rsidRPr="00E52943">
        <w:rPr>
          <w:rStyle w:val="hps"/>
          <w:rtl/>
        </w:rPr>
        <w:t>و</w:t>
      </w:r>
      <w:r w:rsidR="00716482" w:rsidRPr="00E52943">
        <w:rPr>
          <w:rStyle w:val="hps"/>
          <w:rtl/>
        </w:rPr>
        <w:t>ال</w:t>
      </w:r>
      <w:r w:rsidRPr="00E52943">
        <w:rPr>
          <w:rStyle w:val="hps"/>
          <w:rtl/>
        </w:rPr>
        <w:t>نزيهة</w:t>
      </w:r>
      <w:r w:rsidRPr="00E52943">
        <w:rPr>
          <w:rtl/>
        </w:rPr>
        <w:t>"،</w:t>
      </w:r>
      <w:r w:rsidR="00716482" w:rsidRPr="00E52943">
        <w:rPr>
          <w:rtl/>
        </w:rPr>
        <w:t xml:space="preserve"> فانه</w:t>
      </w:r>
      <w:r w:rsidRPr="00E52943">
        <w:rPr>
          <w:rtl/>
        </w:rPr>
        <w:t xml:space="preserve"> يتعين على </w:t>
      </w:r>
      <w:r w:rsidRPr="00E52943">
        <w:rPr>
          <w:rStyle w:val="hps"/>
          <w:rtl/>
        </w:rPr>
        <w:t>مجتمع</w:t>
      </w:r>
      <w:r w:rsidR="00716482" w:rsidRPr="00E52943">
        <w:rPr>
          <w:rStyle w:val="hps"/>
          <w:rtl/>
        </w:rPr>
        <w:t xml:space="preserve"> </w:t>
      </w:r>
      <w:r w:rsidR="008762F3" w:rsidRPr="00E52943">
        <w:rPr>
          <w:rStyle w:val="hps"/>
          <w:rtl/>
        </w:rPr>
        <w:t xml:space="preserve">مشتريات </w:t>
      </w:r>
      <w:r w:rsidR="00716482" w:rsidRPr="00E52943">
        <w:rPr>
          <w:rStyle w:val="hps"/>
          <w:rtl/>
        </w:rPr>
        <w:t>خدمات الاغاثة الكاثوليك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Pr="00E52943">
        <w:rPr>
          <w:rtl/>
        </w:rPr>
        <w:t xml:space="preserve">محاولة" </w:t>
      </w:r>
      <w:r w:rsidR="008762F3" w:rsidRPr="00E52943">
        <w:rPr>
          <w:rStyle w:val="hps"/>
          <w:rtl/>
        </w:rPr>
        <w:t>الحصول على ثلاث</w:t>
      </w:r>
      <w:r w:rsidR="00290DE3">
        <w:rPr>
          <w:rStyle w:val="hps"/>
          <w:rFonts w:hint="cs"/>
          <w:rtl/>
        </w:rPr>
        <w:t>ة</w:t>
      </w:r>
      <w:r w:rsidR="00716482" w:rsidRPr="00E52943">
        <w:rPr>
          <w:rStyle w:val="hps"/>
          <w:rtl/>
        </w:rPr>
        <w:t xml:space="preserve"> عروض اسعار </w:t>
      </w:r>
      <w:r w:rsidRPr="00E52943">
        <w:rPr>
          <w:rStyle w:val="hps"/>
          <w:rtl/>
        </w:rPr>
        <w:t>على الأقل</w:t>
      </w:r>
      <w:r w:rsidRPr="00E52943">
        <w:rPr>
          <w:rtl/>
        </w:rPr>
        <w:t xml:space="preserve"> </w:t>
      </w:r>
      <w:r w:rsidR="00716482" w:rsidRPr="00E52943">
        <w:rPr>
          <w:rtl/>
        </w:rPr>
        <w:t>م</w:t>
      </w:r>
      <w:r w:rsidRPr="00E52943">
        <w:rPr>
          <w:rStyle w:val="hps"/>
          <w:rtl/>
        </w:rPr>
        <w:t>ن</w:t>
      </w:r>
      <w:r w:rsidR="008762F3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موردين</w:t>
      </w:r>
      <w:r w:rsidR="008762F3" w:rsidRPr="00E52943">
        <w:rPr>
          <w:rStyle w:val="hps"/>
          <w:rtl/>
        </w:rPr>
        <w:t xml:space="preserve"> مختلف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</w:t>
      </w:r>
      <w:r w:rsidRPr="00E52943">
        <w:rPr>
          <w:rtl/>
        </w:rPr>
        <w:t xml:space="preserve">أي </w:t>
      </w:r>
      <w:r w:rsidRPr="00E52943">
        <w:rPr>
          <w:rStyle w:val="hps"/>
          <w:rtl/>
        </w:rPr>
        <w:t>مشتريات</w:t>
      </w:r>
      <w:r w:rsidR="00716482" w:rsidRPr="00E52943">
        <w:rPr>
          <w:rStyle w:val="hps"/>
          <w:rtl/>
        </w:rPr>
        <w:t xml:space="preserve">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لمتوقع أن </w:t>
      </w:r>
      <w:r w:rsidR="00716482" w:rsidRPr="00E52943">
        <w:rPr>
          <w:rStyle w:val="hps"/>
          <w:rtl/>
        </w:rPr>
        <w:t>تتجاوز</w:t>
      </w:r>
      <w:r w:rsidRPr="00E52943">
        <w:rPr>
          <w:rtl/>
        </w:rPr>
        <w:t xml:space="preserve"> </w:t>
      </w:r>
      <w:r w:rsidR="00716482" w:rsidRPr="00E52943">
        <w:rPr>
          <w:rtl/>
        </w:rPr>
        <w:t xml:space="preserve"> 1,000 (الف)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دولار أمريكي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كثر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ذا</w:t>
      </w:r>
      <w:r w:rsidRPr="00E52943">
        <w:rPr>
          <w:rtl/>
        </w:rPr>
        <w:t xml:space="preserve"> </w:t>
      </w:r>
      <w:r w:rsidR="00B11706" w:rsidRPr="00E52943">
        <w:rPr>
          <w:rStyle w:val="hps"/>
          <w:rtl/>
        </w:rPr>
        <w:t>كان من السهل</w:t>
      </w:r>
      <w:r w:rsidRPr="00E52943">
        <w:rPr>
          <w:rtl/>
        </w:rPr>
        <w:t xml:space="preserve"> الحصول </w:t>
      </w:r>
      <w:r w:rsidR="00B11706" w:rsidRPr="00E52943">
        <w:rPr>
          <w:rtl/>
        </w:rPr>
        <w:t>على عدد اكبر من عروض الاسعار</w:t>
      </w:r>
      <w:r w:rsidRPr="00E52943">
        <w:rPr>
          <w:rtl/>
        </w:rPr>
        <w:t xml:space="preserve">، </w:t>
      </w:r>
      <w:r w:rsidR="0025523E" w:rsidRPr="00E52943">
        <w:rPr>
          <w:rStyle w:val="hps"/>
          <w:rtl/>
        </w:rPr>
        <w:t>ف</w:t>
      </w:r>
      <w:r w:rsidRPr="00E52943">
        <w:rPr>
          <w:rStyle w:val="hps"/>
          <w:rtl/>
        </w:rPr>
        <w:t>من المستحسن</w:t>
      </w:r>
      <w:r w:rsidRPr="00E52943">
        <w:rPr>
          <w:rtl/>
        </w:rPr>
        <w:t xml:space="preserve"> </w:t>
      </w:r>
      <w:r w:rsidR="00B11706" w:rsidRPr="00E52943">
        <w:rPr>
          <w:rtl/>
        </w:rPr>
        <w:t>عم</w:t>
      </w:r>
      <w:r w:rsidRPr="00E52943">
        <w:rPr>
          <w:rStyle w:val="hps"/>
          <w:rtl/>
        </w:rPr>
        <w:t>ل ذلك</w:t>
      </w:r>
      <w:r w:rsidR="008762F3" w:rsidRPr="00E52943">
        <w:rPr>
          <w:rtl/>
        </w:rPr>
        <w:t xml:space="preserve">. </w:t>
      </w:r>
      <w:r w:rsidRPr="00E52943">
        <w:rPr>
          <w:rtl/>
        </w:rPr>
        <w:t xml:space="preserve">إذا لم </w:t>
      </w:r>
      <w:r w:rsidRPr="00E52943">
        <w:rPr>
          <w:rStyle w:val="hps"/>
          <w:rtl/>
        </w:rPr>
        <w:t xml:space="preserve">يمكن </w:t>
      </w:r>
      <w:r w:rsidR="00B11706" w:rsidRPr="00E52943">
        <w:rPr>
          <w:rStyle w:val="hps"/>
          <w:rtl/>
        </w:rPr>
        <w:t xml:space="preserve">من الممكن </w:t>
      </w:r>
      <w:r w:rsidRPr="00E52943">
        <w:rPr>
          <w:rStyle w:val="hps"/>
          <w:rtl/>
        </w:rPr>
        <w:t>الحصول على</w:t>
      </w:r>
      <w:r w:rsidRPr="00E52943">
        <w:rPr>
          <w:rtl/>
        </w:rPr>
        <w:t xml:space="preserve"> </w:t>
      </w:r>
      <w:r w:rsidR="00B11706" w:rsidRPr="00E52943">
        <w:rPr>
          <w:rStyle w:val="hps"/>
          <w:rtl/>
        </w:rPr>
        <w:t>ثلاث</w:t>
      </w:r>
      <w:r w:rsidR="005D07AA">
        <w:rPr>
          <w:rStyle w:val="hps"/>
          <w:rFonts w:hint="cs"/>
          <w:rtl/>
        </w:rPr>
        <w:t>ة</w:t>
      </w:r>
      <w:r w:rsidRPr="00E52943">
        <w:rPr>
          <w:rStyle w:val="hps"/>
          <w:rtl/>
        </w:rPr>
        <w:t xml:space="preserve"> عروض أسعار</w:t>
      </w:r>
      <w:r w:rsidRPr="00E52943">
        <w:rPr>
          <w:rtl/>
        </w:rPr>
        <w:t xml:space="preserve">، يجب على </w:t>
      </w:r>
      <w:r w:rsidRPr="00E52943">
        <w:rPr>
          <w:rStyle w:val="hps"/>
          <w:rtl/>
        </w:rPr>
        <w:t>المشتر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وثي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أسباب</w:t>
      </w:r>
      <w:r w:rsidRPr="00E52943">
        <w:rPr>
          <w:rtl/>
        </w:rPr>
        <w:t xml:space="preserve"> </w:t>
      </w:r>
      <w:r w:rsidR="00B11706" w:rsidRPr="00E52943">
        <w:rPr>
          <w:rStyle w:val="hps"/>
          <w:rtl/>
        </w:rPr>
        <w:t xml:space="preserve">في استمارة استعراض العروض. عندها </w:t>
      </w:r>
      <w:r w:rsidRPr="00E52943">
        <w:rPr>
          <w:rStyle w:val="hps"/>
          <w:rtl/>
        </w:rPr>
        <w:t>يت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جراء عملية ا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لى أساس</w:t>
      </w:r>
      <w:r w:rsidRPr="00E52943">
        <w:rPr>
          <w:rtl/>
        </w:rPr>
        <w:t xml:space="preserve"> </w:t>
      </w:r>
      <w:r w:rsidR="00B11706" w:rsidRPr="00E52943">
        <w:rPr>
          <w:rStyle w:val="hps"/>
          <w:rtl/>
        </w:rPr>
        <w:t>عروض الاسع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توفرة</w:t>
      </w:r>
      <w:r w:rsidRPr="00E52943">
        <w:rPr>
          <w:rtl/>
        </w:rPr>
        <w:t>.</w:t>
      </w:r>
    </w:p>
    <w:p w:rsidR="0026549F" w:rsidRDefault="0026549F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  <w:rPr>
          <w:rStyle w:val="hps"/>
          <w:rtl/>
        </w:rPr>
      </w:pPr>
    </w:p>
    <w:p w:rsidR="00D8625E" w:rsidRPr="00E52943" w:rsidRDefault="00D8625E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</w:pPr>
      <w:r w:rsidRPr="00E52943">
        <w:rPr>
          <w:rStyle w:val="hps"/>
          <w:rtl/>
        </w:rPr>
        <w:t>عند إرسال</w:t>
      </w:r>
      <w:r w:rsidRPr="00E52943">
        <w:rPr>
          <w:rtl/>
        </w:rPr>
        <w:t xml:space="preserve"> </w:t>
      </w:r>
      <w:r w:rsidR="00542F24" w:rsidRPr="00E52943">
        <w:rPr>
          <w:rtl/>
        </w:rPr>
        <w:t>ال</w:t>
      </w:r>
      <w:r w:rsidRPr="00E52943">
        <w:rPr>
          <w:rStyle w:val="hps"/>
          <w:rtl/>
        </w:rPr>
        <w:t>طلب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لى</w:t>
      </w:r>
      <w:r w:rsidRPr="00E52943">
        <w:rPr>
          <w:rtl/>
        </w:rPr>
        <w:t xml:space="preserve"> </w:t>
      </w:r>
      <w:r w:rsidR="004A27F3" w:rsidRPr="00E52943">
        <w:rPr>
          <w:rtl/>
        </w:rPr>
        <w:t>ال</w:t>
      </w:r>
      <w:r w:rsidR="004A27F3" w:rsidRPr="00E52943">
        <w:rPr>
          <w:rStyle w:val="hps"/>
          <w:rtl/>
        </w:rPr>
        <w:t>موردين الذين تم اختيارهم</w:t>
      </w:r>
      <w:r w:rsidR="00542F24" w:rsidRPr="00E52943">
        <w:rPr>
          <w:rStyle w:val="hps"/>
          <w:rtl/>
        </w:rPr>
        <w:t xml:space="preserve"> للحصول على عروض الاسعار</w:t>
      </w:r>
      <w:r w:rsidRPr="00E52943">
        <w:rPr>
          <w:rtl/>
        </w:rPr>
        <w:t xml:space="preserve">، </w:t>
      </w:r>
      <w:r w:rsidR="00542F24" w:rsidRPr="00E52943">
        <w:rPr>
          <w:rStyle w:val="hps"/>
          <w:rtl/>
        </w:rPr>
        <w:t>يجب التأكد من</w:t>
      </w:r>
      <w:r w:rsidRPr="00E52943">
        <w:rPr>
          <w:rStyle w:val="hps"/>
          <w:rtl/>
        </w:rPr>
        <w:t xml:space="preserve"> إعط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كبر قدر</w:t>
      </w:r>
      <w:r w:rsidR="00542F24" w:rsidRPr="00E52943">
        <w:rPr>
          <w:rStyle w:val="hps"/>
          <w:rtl/>
        </w:rPr>
        <w:t xml:space="preserve"> ممكن</w:t>
      </w:r>
      <w:r w:rsidRPr="00E52943">
        <w:rPr>
          <w:rStyle w:val="hps"/>
          <w:rtl/>
        </w:rPr>
        <w:t xml:space="preserve"> من المعلو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حول </w:t>
      </w:r>
      <w:r w:rsidR="00542F24" w:rsidRPr="00E52943">
        <w:rPr>
          <w:rStyle w:val="hps"/>
          <w:rtl/>
        </w:rPr>
        <w:t>السل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طلوب</w:t>
      </w:r>
      <w:r w:rsidR="00542F24" w:rsidRPr="00E52943">
        <w:rPr>
          <w:rStyle w:val="hps"/>
          <w:rtl/>
        </w:rPr>
        <w:t>ة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وينبغي أن يكون</w:t>
      </w:r>
      <w:r w:rsidR="006A65A9" w:rsidRPr="00E52943">
        <w:rPr>
          <w:rStyle w:val="hps"/>
          <w:rtl/>
        </w:rPr>
        <w:t xml:space="preserve"> لدى</w:t>
      </w:r>
      <w:r w:rsidRPr="00E52943">
        <w:rPr>
          <w:rtl/>
        </w:rPr>
        <w:t xml:space="preserve"> </w:t>
      </w:r>
      <w:r w:rsidR="004A27F3" w:rsidRPr="00E52943">
        <w:rPr>
          <w:rStyle w:val="hps"/>
          <w:rtl/>
        </w:rPr>
        <w:t>مقد</w:t>
      </w:r>
      <w:r w:rsidRPr="00E52943">
        <w:rPr>
          <w:rStyle w:val="hps"/>
          <w:rtl/>
        </w:rPr>
        <w:t>مي</w:t>
      </w:r>
      <w:r w:rsidR="004A27F3" w:rsidRPr="00E52943">
        <w:rPr>
          <w:rStyle w:val="hps"/>
          <w:rtl/>
        </w:rPr>
        <w:t xml:space="preserve"> العروض</w:t>
      </w:r>
      <w:r w:rsidRPr="00E52943">
        <w:rPr>
          <w:rStyle w:val="hps"/>
          <w:rtl/>
        </w:rPr>
        <w:t xml:space="preserve"> المحتمل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كرة واضحة ع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ا هو مطلو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هم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أيضا</w:t>
      </w:r>
      <w:r w:rsidRPr="00E52943">
        <w:rPr>
          <w:rtl/>
        </w:rPr>
        <w:t xml:space="preserve">، </w:t>
      </w:r>
      <w:r w:rsidR="006A65A9" w:rsidRPr="00E52943">
        <w:rPr>
          <w:rStyle w:val="hps"/>
          <w:rtl/>
        </w:rPr>
        <w:t xml:space="preserve">يجب  </w:t>
      </w:r>
      <w:r w:rsidR="004A27F3" w:rsidRPr="00E52943">
        <w:rPr>
          <w:rStyle w:val="hps"/>
          <w:rtl/>
        </w:rPr>
        <w:t>ان يحدد</w:t>
      </w:r>
      <w:r w:rsidR="006A65A9" w:rsidRPr="00E52943">
        <w:rPr>
          <w:rStyle w:val="hps"/>
          <w:rtl/>
        </w:rPr>
        <w:t xml:space="preserve"> في الطل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ن</w:t>
      </w:r>
      <w:r w:rsidR="006A65A9" w:rsidRPr="00E52943">
        <w:rPr>
          <w:rStyle w:val="hps"/>
          <w:rtl/>
        </w:rPr>
        <w:t xml:space="preserve">ه على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قدمي العروض</w:t>
      </w:r>
      <w:r w:rsidRPr="00E52943">
        <w:rPr>
          <w:rtl/>
        </w:rPr>
        <w:t xml:space="preserve"> </w:t>
      </w:r>
      <w:r w:rsidR="006A65A9" w:rsidRPr="00E52943">
        <w:rPr>
          <w:rStyle w:val="hps"/>
          <w:rtl/>
        </w:rPr>
        <w:t>تحديد</w:t>
      </w:r>
      <w:r w:rsidRPr="00E52943">
        <w:rPr>
          <w:rtl/>
        </w:rPr>
        <w:t xml:space="preserve"> </w:t>
      </w:r>
      <w:r w:rsidR="006A65A9" w:rsidRPr="00E52943">
        <w:rPr>
          <w:rStyle w:val="hps"/>
          <w:rtl/>
        </w:rPr>
        <w:t>أسعاره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ما في ذلك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تكاليف </w:t>
      </w:r>
      <w:r w:rsidR="006A65A9" w:rsidRPr="00E52943">
        <w:rPr>
          <w:rStyle w:val="hps"/>
          <w:rtl/>
        </w:rPr>
        <w:t xml:space="preserve">التوصيل الى خدمات الاغاثة الكاثوليكية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وقع</w:t>
      </w:r>
      <w:r w:rsidR="004A27F3" w:rsidRPr="00E52943">
        <w:rPr>
          <w:rStyle w:val="hps"/>
          <w:rtl/>
        </w:rPr>
        <w:t xml:space="preserve"> /</w:t>
      </w:r>
      <w:r w:rsidR="006A65A9" w:rsidRPr="00E52943">
        <w:rPr>
          <w:rStyle w:val="hps"/>
          <w:rtl/>
        </w:rPr>
        <w:t>مواقع</w:t>
      </w:r>
      <w:r w:rsidRPr="00E52943">
        <w:rPr>
          <w:rStyle w:val="hps"/>
          <w:rtl/>
        </w:rPr>
        <w:t xml:space="preserve"> آخر</w:t>
      </w:r>
      <w:r w:rsidR="004A27F3" w:rsidRPr="00E52943">
        <w:rPr>
          <w:rStyle w:val="hps"/>
          <w:rtl/>
        </w:rPr>
        <w:t>ى</w:t>
      </w:r>
      <w:r w:rsidRPr="00E52943">
        <w:rPr>
          <w:rtl/>
        </w:rPr>
        <w:t xml:space="preserve"> </w:t>
      </w:r>
      <w:r w:rsidR="006A65A9" w:rsidRPr="00E52943">
        <w:rPr>
          <w:rStyle w:val="hps"/>
          <w:rtl/>
        </w:rPr>
        <w:t>يتم تحديده</w:t>
      </w:r>
      <w:r w:rsidR="004A27F3" w:rsidRPr="00E52943">
        <w:rPr>
          <w:rStyle w:val="hps"/>
          <w:rtl/>
        </w:rPr>
        <w:t>ا</w:t>
      </w:r>
      <w:r w:rsidR="006A65A9"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</w:p>
    <w:p w:rsidR="0026549F" w:rsidRDefault="0026549F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  <w:rPr>
          <w:rStyle w:val="hps"/>
          <w:rtl/>
        </w:rPr>
      </w:pPr>
    </w:p>
    <w:p w:rsidR="00FB22D0" w:rsidRPr="00E52943" w:rsidRDefault="00D059B9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  <w:rPr>
          <w:bCs/>
        </w:rPr>
      </w:pPr>
      <w:r w:rsidRPr="00E52943">
        <w:rPr>
          <w:rStyle w:val="hps"/>
          <w:rtl/>
        </w:rPr>
        <w:t>وفقا ل</w:t>
      </w:r>
      <w:r w:rsidR="00FB22D0" w:rsidRPr="00E52943">
        <w:rPr>
          <w:rStyle w:val="hps"/>
          <w:rtl/>
        </w:rPr>
        <w:t>عنوان</w:t>
      </w:r>
      <w:r w:rsidRPr="00E52943">
        <w:rPr>
          <w:rStyle w:val="hps"/>
          <w:rtl/>
        </w:rPr>
        <w:t xml:space="preserve"> المنافسة</w:t>
      </w:r>
      <w:r w:rsidR="00FB22D0" w:rsidRPr="00E52943">
        <w:rPr>
          <w:rtl/>
        </w:rPr>
        <w:t xml:space="preserve"> </w:t>
      </w:r>
      <w:r w:rsidRPr="00E52943">
        <w:rPr>
          <w:rStyle w:val="hps"/>
        </w:rPr>
        <w:t>22 CRF 226.43 (USAID)</w:t>
      </w:r>
      <w:r w:rsidR="0026549F">
        <w:rPr>
          <w:rStyle w:val="hps"/>
          <w:rFonts w:hint="cs"/>
          <w:rtl/>
        </w:rPr>
        <w:t xml:space="preserve"> </w:t>
      </w:r>
      <w:r w:rsidR="00FB22D0" w:rsidRPr="00E52943">
        <w:rPr>
          <w:rStyle w:val="hps"/>
          <w:rtl/>
        </w:rPr>
        <w:t>-</w:t>
      </w:r>
      <w:r w:rsidR="00FB22D0" w:rsidRPr="00E52943">
        <w:rPr>
          <w:rtl/>
        </w:rPr>
        <w:t xml:space="preserve"> </w:t>
      </w:r>
      <w:r w:rsidR="006F7616" w:rsidRPr="00E52943">
        <w:rPr>
          <w:rtl/>
        </w:rPr>
        <w:t>ف</w:t>
      </w:r>
      <w:r w:rsidR="00790E96" w:rsidRPr="00E52943">
        <w:rPr>
          <w:rtl/>
        </w:rPr>
        <w:t xml:space="preserve">انه </w:t>
      </w:r>
      <w:r w:rsidR="00FB22D0" w:rsidRPr="00E52943">
        <w:rPr>
          <w:rStyle w:val="hps"/>
          <w:rtl/>
        </w:rPr>
        <w:t>من أجل ضمان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أداء الموردين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والقضاء على</w:t>
      </w:r>
      <w:r w:rsidR="00FB22D0" w:rsidRPr="00E52943">
        <w:rPr>
          <w:rtl/>
        </w:rPr>
        <w:t xml:space="preserve"> </w:t>
      </w:r>
      <w:r w:rsidR="00844EE4" w:rsidRPr="00E52943">
        <w:rPr>
          <w:rStyle w:val="hps"/>
          <w:rtl/>
        </w:rPr>
        <w:t>افضلية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تنافسية غير عادلة</w:t>
      </w:r>
      <w:r w:rsidR="00FB22D0" w:rsidRPr="00E52943">
        <w:rPr>
          <w:rtl/>
        </w:rPr>
        <w:t xml:space="preserve">، </w:t>
      </w:r>
      <w:r w:rsidR="006F7616" w:rsidRPr="00E52943">
        <w:rPr>
          <w:rStyle w:val="hps"/>
          <w:rFonts w:eastAsia="MS Mincho"/>
          <w:rtl/>
          <w:lang w:eastAsia="ja-JP"/>
        </w:rPr>
        <w:t>فان</w:t>
      </w:r>
      <w:r w:rsidR="00FB22D0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الموردين الذين يطورون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أو</w:t>
      </w:r>
      <w:r w:rsidR="00FB22D0" w:rsidRPr="00E52943">
        <w:rPr>
          <w:rtl/>
        </w:rPr>
        <w:t xml:space="preserve"> </w:t>
      </w:r>
      <w:r w:rsidRPr="00E52943">
        <w:rPr>
          <w:rtl/>
        </w:rPr>
        <w:t xml:space="preserve">يعدون </w:t>
      </w:r>
      <w:r w:rsidR="00FB22D0" w:rsidRPr="00E52943">
        <w:rPr>
          <w:rStyle w:val="hps"/>
          <w:rtl/>
        </w:rPr>
        <w:t>المواصفات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والمتطلبات و</w:t>
      </w:r>
      <w:r w:rsidR="00FB22D0" w:rsidRPr="00E52943">
        <w:rPr>
          <w:rtl/>
        </w:rPr>
        <w:t xml:space="preserve">بيانات العمل، </w:t>
      </w:r>
      <w:r w:rsidR="00FB22D0" w:rsidRPr="00E52943">
        <w:rPr>
          <w:rStyle w:val="hps"/>
          <w:rtl/>
        </w:rPr>
        <w:t>و</w:t>
      </w:r>
      <w:r w:rsidR="00FB22D0" w:rsidRPr="00E52943">
        <w:rPr>
          <w:rtl/>
        </w:rPr>
        <w:t xml:space="preserve">دعوات </w:t>
      </w:r>
      <w:r w:rsidRPr="00E52943">
        <w:rPr>
          <w:rStyle w:val="hps"/>
          <w:rtl/>
        </w:rPr>
        <w:t>تقديم العروض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و /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أو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طلبات العروض</w:t>
      </w:r>
      <w:r w:rsidR="00FB22D0" w:rsidRPr="00E52943">
        <w:rPr>
          <w:rtl/>
        </w:rPr>
        <w:t xml:space="preserve"> </w:t>
      </w:r>
      <w:r w:rsidRPr="00E52943">
        <w:rPr>
          <w:rtl/>
        </w:rPr>
        <w:t xml:space="preserve">سيتم استبعادهم </w:t>
      </w:r>
      <w:r w:rsidR="00FB22D0" w:rsidRPr="00E52943">
        <w:rPr>
          <w:rStyle w:val="hps"/>
          <w:rtl/>
        </w:rPr>
        <w:t>من التنافس على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مثل هذه</w:t>
      </w:r>
      <w:r w:rsidR="00FB22D0"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="00FB22D0" w:rsidRPr="00E52943">
        <w:rPr>
          <w:rtl/>
        </w:rPr>
        <w:t xml:space="preserve">. </w:t>
      </w:r>
      <w:r w:rsidR="006F7616" w:rsidRPr="00E52943">
        <w:rPr>
          <w:rtl/>
        </w:rPr>
        <w:t>س</w:t>
      </w:r>
      <w:r w:rsidR="00FB22D0" w:rsidRPr="00E52943">
        <w:rPr>
          <w:rStyle w:val="hps"/>
          <w:rtl/>
        </w:rPr>
        <w:t xml:space="preserve">تصدر </w:t>
      </w:r>
      <w:r w:rsidR="00751076">
        <w:rPr>
          <w:rStyle w:val="hps"/>
          <w:rFonts w:hint="cs"/>
          <w:rtl/>
        </w:rPr>
        <w:t>القرارات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إلى المورد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الذي</w:t>
      </w:r>
      <w:r w:rsidR="00FB22D0" w:rsidRPr="00E52943">
        <w:rPr>
          <w:rtl/>
        </w:rPr>
        <w:t xml:space="preserve"> </w:t>
      </w:r>
      <w:r w:rsidR="006F7616" w:rsidRPr="00E52943">
        <w:rPr>
          <w:rStyle w:val="hps"/>
          <w:rtl/>
        </w:rPr>
        <w:t>استجاب عرض</w:t>
      </w:r>
      <w:r w:rsidR="00844EE4" w:rsidRPr="00E52943">
        <w:rPr>
          <w:rStyle w:val="hps"/>
          <w:rtl/>
        </w:rPr>
        <w:t>ه</w:t>
      </w:r>
      <w:r w:rsidR="006F7616" w:rsidRPr="00E52943">
        <w:rPr>
          <w:rStyle w:val="hps"/>
          <w:rtl/>
        </w:rPr>
        <w:t xml:space="preserve"> لالتماس خدمات الاغاثة الكاثوليكية والذي يكون ذو فائدة اكبر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للمتلقي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و</w:t>
      </w:r>
      <w:r w:rsidR="006F7616" w:rsidRPr="00E52943">
        <w:rPr>
          <w:rStyle w:val="hps"/>
          <w:rtl/>
        </w:rPr>
        <w:t>لل</w:t>
      </w:r>
      <w:r w:rsidR="00FB22D0" w:rsidRPr="00E52943">
        <w:rPr>
          <w:rStyle w:val="hps"/>
          <w:rtl/>
        </w:rPr>
        <w:t>جودة والسعر</w:t>
      </w:r>
      <w:r w:rsidR="00FB22D0" w:rsidRPr="00E52943">
        <w:rPr>
          <w:rtl/>
        </w:rPr>
        <w:t xml:space="preserve">، </w:t>
      </w:r>
      <w:r w:rsidR="006F7616" w:rsidRPr="00E52943">
        <w:rPr>
          <w:rStyle w:val="hps"/>
          <w:rtl/>
        </w:rPr>
        <w:t>وغيرهم</w:t>
      </w:r>
      <w:r w:rsidR="00FB22D0" w:rsidRPr="00E52943">
        <w:rPr>
          <w:rStyle w:val="hps"/>
          <w:rtl/>
        </w:rPr>
        <w:t xml:space="preserve"> من العوامل</w:t>
      </w:r>
      <w:r w:rsidR="006F7616" w:rsidRPr="00E52943">
        <w:rPr>
          <w:rStyle w:val="hps"/>
          <w:rtl/>
        </w:rPr>
        <w:t xml:space="preserve"> التي تؤخذ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بعين الاعتبار.</w:t>
      </w:r>
      <w:r w:rsidR="00FB22D0" w:rsidRPr="00E52943">
        <w:rPr>
          <w:rtl/>
        </w:rPr>
        <w:t xml:space="preserve"> </w:t>
      </w:r>
      <w:r w:rsidR="00844EE4" w:rsidRPr="00E52943">
        <w:rPr>
          <w:rtl/>
        </w:rPr>
        <w:t xml:space="preserve">سيحدد </w:t>
      </w:r>
      <w:r w:rsidR="00BB1BA8" w:rsidRPr="00E52943">
        <w:rPr>
          <w:rStyle w:val="hps"/>
          <w:rtl/>
        </w:rPr>
        <w:t xml:space="preserve">استدراج </w:t>
      </w:r>
      <w:r w:rsidR="00FB22D0" w:rsidRPr="00E52943">
        <w:rPr>
          <w:rStyle w:val="hps"/>
          <w:rtl/>
        </w:rPr>
        <w:t>عروض</w:t>
      </w:r>
      <w:r w:rsidR="00FB22D0" w:rsidRPr="00E52943">
        <w:rPr>
          <w:rtl/>
        </w:rPr>
        <w:t xml:space="preserve"> </w:t>
      </w:r>
      <w:r w:rsidR="00BB1BA8" w:rsidRPr="00E52943">
        <w:rPr>
          <w:rStyle w:val="hps"/>
          <w:rtl/>
        </w:rPr>
        <w:t xml:space="preserve">خدمات الاغاثة الكاثوليكية </w:t>
      </w:r>
      <w:r w:rsidR="00FB22D0" w:rsidRPr="00E52943">
        <w:rPr>
          <w:rStyle w:val="hps"/>
          <w:rtl/>
        </w:rPr>
        <w:t>بوضوح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جميع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المتطلبات التي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يجب</w:t>
      </w:r>
      <w:r w:rsidR="00BB1BA8" w:rsidRPr="00E52943">
        <w:rPr>
          <w:rStyle w:val="hps"/>
          <w:rtl/>
        </w:rPr>
        <w:t xml:space="preserve"> </w:t>
      </w:r>
      <w:r w:rsidR="00BB1BA8" w:rsidRPr="00E52943">
        <w:rPr>
          <w:rtl/>
        </w:rPr>
        <w:t>على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المورد</w:t>
      </w:r>
      <w:r w:rsidR="00BB1BA8" w:rsidRPr="00E52943">
        <w:rPr>
          <w:rStyle w:val="hps"/>
          <w:rtl/>
        </w:rPr>
        <w:t xml:space="preserve"> الوفاء بها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 xml:space="preserve">من </w:t>
      </w:r>
      <w:r w:rsidR="00FB22D0" w:rsidRPr="00E52943">
        <w:rPr>
          <w:rStyle w:val="hps"/>
          <w:rtl/>
        </w:rPr>
        <w:lastRenderedPageBreak/>
        <w:t>أجل</w:t>
      </w:r>
      <w:r w:rsidR="00844EE4" w:rsidRPr="00E52943">
        <w:rPr>
          <w:rStyle w:val="hps"/>
          <w:rtl/>
        </w:rPr>
        <w:t xml:space="preserve"> ان يتم تقييم العطاء او الاقتراح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 xml:space="preserve">من قبل </w:t>
      </w:r>
      <w:r w:rsidR="00071C85" w:rsidRPr="00E52943">
        <w:rPr>
          <w:rStyle w:val="hps"/>
          <w:rtl/>
        </w:rPr>
        <w:t>متلق</w:t>
      </w:r>
      <w:r w:rsidR="00844EE4" w:rsidRPr="00E52943">
        <w:rPr>
          <w:rStyle w:val="hps"/>
          <w:rtl/>
        </w:rPr>
        <w:t>ي</w:t>
      </w:r>
      <w:r w:rsidR="00071C85" w:rsidRPr="00E52943">
        <w:rPr>
          <w:rStyle w:val="hps"/>
          <w:rtl/>
        </w:rPr>
        <w:t xml:space="preserve"> خدمات الاغاثة الكاثوليكية</w:t>
      </w:r>
      <w:r w:rsidR="00FB22D0" w:rsidRPr="00E52943">
        <w:rPr>
          <w:rtl/>
        </w:rPr>
        <w:t xml:space="preserve">. </w:t>
      </w:r>
      <w:r w:rsidR="00BB1BA8" w:rsidRPr="00E52943">
        <w:rPr>
          <w:rtl/>
        </w:rPr>
        <w:t xml:space="preserve">  قد يتم رفض </w:t>
      </w:r>
      <w:r w:rsidR="00FB22D0" w:rsidRPr="00E52943">
        <w:rPr>
          <w:rStyle w:val="hps"/>
          <w:rtl/>
        </w:rPr>
        <w:t>أي</w:t>
      </w:r>
      <w:r w:rsidR="00FB22D0" w:rsidRPr="00E52943">
        <w:rPr>
          <w:rtl/>
        </w:rPr>
        <w:t xml:space="preserve"> </w:t>
      </w:r>
      <w:r w:rsidR="00BB1BA8" w:rsidRPr="00E52943">
        <w:rPr>
          <w:rStyle w:val="hps"/>
          <w:rtl/>
        </w:rPr>
        <w:t>من عروض الاسعار او الاقتراحات</w:t>
      </w:r>
      <w:r w:rsidR="00FB22D0" w:rsidRPr="00E52943">
        <w:rPr>
          <w:rtl/>
        </w:rPr>
        <w:t xml:space="preserve"> </w:t>
      </w:r>
      <w:r w:rsidR="00BB1BA8" w:rsidRPr="00E52943">
        <w:rPr>
          <w:rtl/>
        </w:rPr>
        <w:t xml:space="preserve">جميعها </w:t>
      </w:r>
      <w:r w:rsidR="00FB22D0" w:rsidRPr="00E52943">
        <w:rPr>
          <w:rStyle w:val="hps"/>
          <w:rtl/>
        </w:rPr>
        <w:t>عندما يكون في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مصلحة</w:t>
      </w:r>
      <w:r w:rsidR="00FB22D0" w:rsidRPr="00E52943">
        <w:rPr>
          <w:rtl/>
        </w:rPr>
        <w:t xml:space="preserve"> </w:t>
      </w:r>
      <w:r w:rsidR="00FB22D0" w:rsidRPr="00E52943">
        <w:rPr>
          <w:rStyle w:val="hps"/>
          <w:rtl/>
        </w:rPr>
        <w:t>الم</w:t>
      </w:r>
      <w:r w:rsidR="00071C85" w:rsidRPr="00E52943">
        <w:rPr>
          <w:rStyle w:val="hps"/>
          <w:rtl/>
        </w:rPr>
        <w:t>تلقي</w:t>
      </w:r>
      <w:r w:rsidR="00FB22D0" w:rsidRPr="00E52943">
        <w:rPr>
          <w:rtl/>
        </w:rPr>
        <w:t xml:space="preserve"> </w:t>
      </w:r>
      <w:r w:rsidR="00BB1BA8" w:rsidRPr="00E52943">
        <w:rPr>
          <w:rStyle w:val="hps"/>
          <w:rtl/>
        </w:rPr>
        <w:t>ا</w:t>
      </w:r>
      <w:r w:rsidR="00FB22D0" w:rsidRPr="00E52943">
        <w:rPr>
          <w:rStyle w:val="hps"/>
          <w:rtl/>
        </w:rPr>
        <w:t>لقيام بذلك.</w:t>
      </w:r>
      <w:r w:rsidR="00FB22D0" w:rsidRPr="00E52943">
        <w:rPr>
          <w:rStyle w:val="Heading2Char"/>
          <w:sz w:val="24"/>
          <w:rtl/>
        </w:rPr>
        <w:t xml:space="preserve"> </w:t>
      </w:r>
    </w:p>
    <w:p w:rsidR="000423A3" w:rsidRPr="00E52943" w:rsidRDefault="000423A3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  <w:rPr>
          <w:rStyle w:val="hps"/>
          <w:rtl/>
        </w:rPr>
      </w:pPr>
    </w:p>
    <w:p w:rsidR="00AD6424" w:rsidRPr="00E52943" w:rsidRDefault="00FB22D0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605" w:right="567"/>
        <w:rPr>
          <w:bCs/>
        </w:rPr>
      </w:pPr>
      <w:r w:rsidRPr="00E52943">
        <w:rPr>
          <w:rStyle w:val="hps"/>
          <w:rtl/>
        </w:rPr>
        <w:t>من الناحية المثالية،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نبغي أن تقدم</w:t>
      </w:r>
      <w:r w:rsidR="00802326" w:rsidRPr="00E52943">
        <w:rPr>
          <w:rStyle w:val="hps"/>
          <w:rtl/>
        </w:rPr>
        <w:t xml:space="preserve"> </w:t>
      </w:r>
      <w:r w:rsidR="00802326" w:rsidRPr="00E52943">
        <w:rPr>
          <w:rtl/>
        </w:rPr>
        <w:t>عروض الاسعار</w:t>
      </w:r>
      <w:r w:rsidRPr="00E52943">
        <w:rPr>
          <w:rStyle w:val="hps"/>
          <w:rtl/>
        </w:rPr>
        <w:t xml:space="preserve"> 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ظاريف مختومة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ومع ذلك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هذا العصر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رسائل البري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لكترون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لفاكسات و</w:t>
      </w:r>
      <w:r w:rsidRPr="00E52943">
        <w:rPr>
          <w:rtl/>
        </w:rPr>
        <w:t>الاتصالات العالمية، فإن</w:t>
      </w:r>
      <w:r w:rsidR="000423A3" w:rsidRPr="00E52943">
        <w:rPr>
          <w:rtl/>
        </w:rPr>
        <w:t xml:space="preserve"> </w:t>
      </w:r>
      <w:r w:rsidR="00802326" w:rsidRPr="00E52943">
        <w:rPr>
          <w:rStyle w:val="hps"/>
          <w:rtl/>
        </w:rPr>
        <w:t>استلام عروض الاسع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 طريق البري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لكترون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 الفاكس</w:t>
      </w:r>
      <w:r w:rsidR="000423A3" w:rsidRPr="00E52943">
        <w:rPr>
          <w:rStyle w:val="hps"/>
          <w:rtl/>
        </w:rPr>
        <w:t xml:space="preserve"> اصبح الان ممارسة مقبولة</w:t>
      </w:r>
      <w:r w:rsidRPr="00E52943">
        <w:rPr>
          <w:rtl/>
        </w:rPr>
        <w:t xml:space="preserve">.  </w:t>
      </w:r>
      <w:r w:rsidRPr="00E52943">
        <w:rPr>
          <w:rStyle w:val="hps"/>
          <w:rtl/>
        </w:rPr>
        <w:t xml:space="preserve">ومع ذلك، </w:t>
      </w:r>
      <w:r w:rsidR="000423A3" w:rsidRPr="00E52943">
        <w:rPr>
          <w:rStyle w:val="hps"/>
          <w:rtl/>
        </w:rPr>
        <w:t xml:space="preserve"> وفي هذه الحالات، </w:t>
      </w:r>
      <w:r w:rsidRPr="00E52943">
        <w:rPr>
          <w:rStyle w:val="hps"/>
          <w:rtl/>
        </w:rPr>
        <w:t>فإن</w:t>
      </w:r>
      <w:r w:rsidR="00802326" w:rsidRPr="00E52943">
        <w:rPr>
          <w:rStyle w:val="hps"/>
          <w:rtl/>
        </w:rPr>
        <w:t xml:space="preserve"> قسم </w:t>
      </w:r>
      <w:r w:rsidR="005D07AA">
        <w:rPr>
          <w:rStyle w:val="hps"/>
          <w:rFonts w:hint="c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عالمية</w:t>
      </w:r>
      <w:r w:rsidR="00802326" w:rsidRPr="00E52943">
        <w:rPr>
          <w:rStyle w:val="hps"/>
          <w:rtl/>
        </w:rPr>
        <w:t xml:space="preserve"> في بالتيمور يجب ان يأخذ كل الحرص ب</w:t>
      </w:r>
      <w:r w:rsidRPr="00E52943">
        <w:rPr>
          <w:rStyle w:val="hps"/>
          <w:rtl/>
        </w:rPr>
        <w:t>عد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فصاح ع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لعروض التي </w:t>
      </w:r>
      <w:r w:rsidR="00802326" w:rsidRPr="00E52943">
        <w:rPr>
          <w:rStyle w:val="hps"/>
          <w:rtl/>
        </w:rPr>
        <w:t>تم استلامها لاي من الموردين المتنافسين  او غيرهم من موظفي خ</w:t>
      </w:r>
      <w:r w:rsidR="000423A3" w:rsidRPr="00E52943">
        <w:rPr>
          <w:rStyle w:val="hps"/>
          <w:rtl/>
        </w:rPr>
        <w:t>د</w:t>
      </w:r>
      <w:r w:rsidR="00802326" w:rsidRPr="00E52943">
        <w:rPr>
          <w:rStyle w:val="hps"/>
          <w:rtl/>
        </w:rPr>
        <w:t>مات الاغاثة الكاثوليكية الذين قد تكون ليهم افضلية  لم</w:t>
      </w:r>
      <w:r w:rsidR="000423A3" w:rsidRPr="00E52943">
        <w:rPr>
          <w:rStyle w:val="hps"/>
          <w:rtl/>
        </w:rPr>
        <w:t>و</w:t>
      </w:r>
      <w:r w:rsidR="00802326" w:rsidRPr="00E52943">
        <w:rPr>
          <w:rStyle w:val="hps"/>
          <w:rtl/>
        </w:rPr>
        <w:t>رد معين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</w:t>
      </w:r>
      <w:r w:rsidR="00802326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جمي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عروض المتلقاة</w:t>
      </w:r>
      <w:r w:rsidRPr="00E52943">
        <w:rPr>
          <w:rtl/>
        </w:rPr>
        <w:t xml:space="preserve"> </w:t>
      </w:r>
      <w:r w:rsidR="0065526C" w:rsidRPr="00E52943">
        <w:rPr>
          <w:rtl/>
        </w:rPr>
        <w:t>يجب ان ت</w:t>
      </w:r>
      <w:r w:rsidRPr="00E52943">
        <w:rPr>
          <w:rStyle w:val="hps"/>
          <w:rtl/>
        </w:rPr>
        <w:t>كون على</w:t>
      </w:r>
      <w:r w:rsidRPr="00E52943">
        <w:rPr>
          <w:rtl/>
        </w:rPr>
        <w:t xml:space="preserve"> </w:t>
      </w:r>
      <w:r w:rsidR="0065526C" w:rsidRPr="00E52943">
        <w:rPr>
          <w:rtl/>
        </w:rPr>
        <w:t>ال</w:t>
      </w:r>
      <w:r w:rsidRPr="00E52943">
        <w:rPr>
          <w:rStyle w:val="hps"/>
          <w:rtl/>
        </w:rPr>
        <w:t>ترويسة الرسمي</w:t>
      </w:r>
      <w:r w:rsidR="0065526C" w:rsidRPr="00E52943">
        <w:rPr>
          <w:rStyle w:val="hps"/>
          <w:rtl/>
        </w:rPr>
        <w:t>ة</w:t>
      </w:r>
      <w:r w:rsidR="0065526C" w:rsidRPr="00E52943">
        <w:rPr>
          <w:rtl/>
        </w:rPr>
        <w:t xml:space="preserve"> للمورد.</w:t>
      </w:r>
    </w:p>
    <w:p w:rsidR="00BC77D9" w:rsidRPr="00E52943" w:rsidRDefault="00BC77D9" w:rsidP="00EB4D3C">
      <w:pPr>
        <w:bidi/>
        <w:spacing w:line="360" w:lineRule="auto"/>
        <w:ind w:left="605" w:right="567"/>
        <w:rPr>
          <w:rStyle w:val="hps"/>
          <w:b/>
          <w:bCs/>
          <w:u w:val="single"/>
          <w:rtl/>
        </w:rPr>
      </w:pPr>
    </w:p>
    <w:p w:rsidR="00C3760C" w:rsidRPr="00E52943" w:rsidRDefault="00196D65" w:rsidP="00EB4D3C">
      <w:pPr>
        <w:bidi/>
        <w:spacing w:line="360" w:lineRule="auto"/>
        <w:ind w:left="605" w:right="567"/>
      </w:pPr>
      <w:r w:rsidRPr="00E52943">
        <w:rPr>
          <w:rStyle w:val="hps"/>
          <w:b/>
          <w:bCs/>
          <w:u w:val="single"/>
          <w:rtl/>
        </w:rPr>
        <w:t>ت</w:t>
      </w:r>
      <w:r w:rsidR="00C3760C" w:rsidRPr="00E52943">
        <w:rPr>
          <w:rStyle w:val="hps"/>
          <w:b/>
          <w:bCs/>
          <w:u w:val="single"/>
          <w:rtl/>
        </w:rPr>
        <w:t>كر</w:t>
      </w:r>
      <w:r w:rsidRPr="00E52943">
        <w:rPr>
          <w:rStyle w:val="hps"/>
          <w:b/>
          <w:bCs/>
          <w:u w:val="single"/>
          <w:rtl/>
        </w:rPr>
        <w:t>ا</w:t>
      </w:r>
      <w:r w:rsidR="00C3760C" w:rsidRPr="00E52943">
        <w:rPr>
          <w:rStyle w:val="hps"/>
          <w:b/>
          <w:bCs/>
          <w:u w:val="single"/>
          <w:rtl/>
        </w:rPr>
        <w:t>ر /</w:t>
      </w:r>
      <w:r w:rsidR="00C3760C" w:rsidRPr="00E52943">
        <w:rPr>
          <w:b/>
          <w:bCs/>
          <w:u w:val="single"/>
          <w:rtl/>
        </w:rPr>
        <w:t xml:space="preserve"> </w:t>
      </w:r>
      <w:r w:rsidR="00C3760C" w:rsidRPr="00E52943">
        <w:rPr>
          <w:rStyle w:val="hps"/>
          <w:b/>
          <w:bCs/>
          <w:u w:val="single"/>
          <w:rtl/>
        </w:rPr>
        <w:t>متابعة</w:t>
      </w:r>
      <w:r w:rsidR="00C3760C" w:rsidRPr="00E52943">
        <w:rPr>
          <w:b/>
          <w:bCs/>
          <w:u w:val="single"/>
          <w:rtl/>
        </w:rPr>
        <w:t xml:space="preserve"> </w:t>
      </w:r>
      <w:r w:rsidR="00C3760C" w:rsidRPr="00E52943">
        <w:rPr>
          <w:rStyle w:val="hps"/>
          <w:b/>
          <w:bCs/>
          <w:u w:val="single"/>
          <w:rtl/>
        </w:rPr>
        <w:t xml:space="preserve"> المشتريات</w:t>
      </w:r>
      <w:r w:rsidR="00C3760C" w:rsidRPr="00E52943">
        <w:rPr>
          <w:rtl/>
        </w:rPr>
        <w:t xml:space="preserve">: </w:t>
      </w:r>
      <w:r w:rsidR="00C3760C" w:rsidRPr="00E52943">
        <w:rPr>
          <w:rStyle w:val="hps"/>
          <w:rtl/>
        </w:rPr>
        <w:t xml:space="preserve">تكرار </w:t>
      </w:r>
      <w:r w:rsidR="0089324B" w:rsidRPr="00E52943">
        <w:rPr>
          <w:rStyle w:val="hps"/>
          <w:rtl/>
        </w:rPr>
        <w:t>الطلبات</w:t>
      </w:r>
      <w:r w:rsidR="007A798B" w:rsidRPr="00E52943">
        <w:rPr>
          <w:rtl/>
        </w:rPr>
        <w:t xml:space="preserve"> </w:t>
      </w:r>
      <w:r w:rsidR="00FE44E7" w:rsidRPr="00E52943">
        <w:rPr>
          <w:rtl/>
        </w:rPr>
        <w:t>التي</w:t>
      </w:r>
      <w:r w:rsidR="0089324B" w:rsidRPr="00E52943">
        <w:rPr>
          <w:rtl/>
        </w:rPr>
        <w:t xml:space="preserve"> </w:t>
      </w:r>
      <w:r w:rsidR="002467DA" w:rsidRPr="00E52943">
        <w:rPr>
          <w:rtl/>
        </w:rPr>
        <w:t>اجتازت عملية</w:t>
      </w:r>
      <w:r w:rsidR="0089324B" w:rsidRPr="00E52943">
        <w:rPr>
          <w:rtl/>
        </w:rPr>
        <w:t xml:space="preserve"> تقديم العطاءات سابقا</w:t>
      </w:r>
      <w:r w:rsidR="00C3760C" w:rsidRPr="00E52943">
        <w:rPr>
          <w:rStyle w:val="hps"/>
          <w:rtl/>
        </w:rPr>
        <w:t>،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لا</w:t>
      </w:r>
      <w:r w:rsidR="00C3760C" w:rsidRPr="00E52943">
        <w:rPr>
          <w:rtl/>
        </w:rPr>
        <w:t xml:space="preserve"> </w:t>
      </w:r>
      <w:r w:rsidR="0089324B" w:rsidRPr="00E52943">
        <w:rPr>
          <w:rStyle w:val="hps"/>
          <w:rtl/>
        </w:rPr>
        <w:t>تحتاج المرور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من خلال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عملية تقديم العطاءات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مرة أخرى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إذا كان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المورد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قد</w:t>
      </w:r>
      <w:r w:rsidR="00C3760C" w:rsidRPr="00E52943">
        <w:rPr>
          <w:rtl/>
        </w:rPr>
        <w:t xml:space="preserve"> </w:t>
      </w:r>
      <w:r w:rsidR="0089324B" w:rsidRPr="00E52943">
        <w:rPr>
          <w:rStyle w:val="hps"/>
          <w:rtl/>
        </w:rPr>
        <w:t>وافق</w:t>
      </w:r>
      <w:r w:rsidR="00C3760C" w:rsidRPr="00E52943">
        <w:rPr>
          <w:rStyle w:val="hps"/>
          <w:rtl/>
        </w:rPr>
        <w:t xml:space="preserve"> </w:t>
      </w:r>
      <w:r w:rsidR="00FE44E7" w:rsidRPr="00E52943">
        <w:rPr>
          <w:rStyle w:val="hps"/>
          <w:rtl/>
        </w:rPr>
        <w:t>في ذلك الحين</w:t>
      </w:r>
      <w:r w:rsidR="00C3760C" w:rsidRPr="00E52943">
        <w:rPr>
          <w:rStyle w:val="hps"/>
          <w:rtl/>
        </w:rPr>
        <w:t xml:space="preserve"> على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"</w:t>
      </w:r>
      <w:r w:rsidR="0089324B" w:rsidRPr="00E52943">
        <w:rPr>
          <w:rStyle w:val="hps"/>
          <w:rtl/>
        </w:rPr>
        <w:t>الاحتفاظ</w:t>
      </w:r>
      <w:r w:rsidR="00C3760C" w:rsidRPr="00E52943">
        <w:rPr>
          <w:rStyle w:val="hps"/>
          <w:rtl/>
        </w:rPr>
        <w:t>"</w:t>
      </w:r>
      <w:r w:rsidR="00C3760C" w:rsidRPr="00E52943">
        <w:rPr>
          <w:rtl/>
        </w:rPr>
        <w:t xml:space="preserve"> </w:t>
      </w:r>
      <w:r w:rsidR="0089324B" w:rsidRPr="00E52943">
        <w:rPr>
          <w:rtl/>
        </w:rPr>
        <w:t>ب</w:t>
      </w:r>
      <w:r w:rsidR="00C3760C" w:rsidRPr="00E52943">
        <w:rPr>
          <w:rStyle w:val="hps"/>
          <w:rtl/>
        </w:rPr>
        <w:t>المواصفات و</w:t>
      </w:r>
      <w:r w:rsidR="00C3760C" w:rsidRPr="00E52943">
        <w:rPr>
          <w:rtl/>
        </w:rPr>
        <w:t>التسعير</w:t>
      </w:r>
      <w:r w:rsidR="0089324B" w:rsidRPr="00E52943">
        <w:rPr>
          <w:rtl/>
        </w:rPr>
        <w:t>ة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لفترة محددة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من الزمن.</w:t>
      </w:r>
      <w:r w:rsidR="00C3760C" w:rsidRPr="00E52943">
        <w:rPr>
          <w:rtl/>
        </w:rPr>
        <w:t xml:space="preserve"> </w:t>
      </w:r>
      <w:r w:rsidR="00D41B47" w:rsidRPr="00E52943">
        <w:rPr>
          <w:rStyle w:val="hps"/>
          <w:rtl/>
        </w:rPr>
        <w:t>يوث</w:t>
      </w:r>
      <w:r w:rsidR="00C3760C" w:rsidRPr="00E52943">
        <w:rPr>
          <w:rStyle w:val="hps"/>
          <w:rtl/>
        </w:rPr>
        <w:t>ق</w:t>
      </w:r>
      <w:r w:rsidR="00C3760C" w:rsidRPr="00E52943">
        <w:rPr>
          <w:rtl/>
        </w:rPr>
        <w:t xml:space="preserve"> </w:t>
      </w:r>
      <w:r w:rsidR="00D41B47" w:rsidRPr="00E52943">
        <w:rPr>
          <w:rStyle w:val="hps"/>
          <w:rtl/>
        </w:rPr>
        <w:t>هذا الامر</w:t>
      </w:r>
      <w:r w:rsidR="00C3760C" w:rsidRPr="00E52943">
        <w:rPr>
          <w:rStyle w:val="hps"/>
          <w:rtl/>
        </w:rPr>
        <w:t xml:space="preserve"> من خلال</w:t>
      </w:r>
      <w:r w:rsidR="00C3760C" w:rsidRPr="00E52943">
        <w:rPr>
          <w:rtl/>
        </w:rPr>
        <w:t xml:space="preserve"> </w:t>
      </w:r>
      <w:r w:rsidR="0089324B" w:rsidRPr="00E52943">
        <w:rPr>
          <w:rStyle w:val="hps"/>
          <w:rtl/>
        </w:rPr>
        <w:t>عمل</w:t>
      </w:r>
      <w:r w:rsidR="00C3760C" w:rsidRPr="00E52943">
        <w:rPr>
          <w:rStyle w:val="hps"/>
          <w:rtl/>
        </w:rPr>
        <w:t xml:space="preserve"> نسخ من</w:t>
      </w:r>
      <w:r w:rsidR="00C3760C" w:rsidRPr="00E52943">
        <w:rPr>
          <w:rtl/>
        </w:rPr>
        <w:t xml:space="preserve"> </w:t>
      </w:r>
      <w:r w:rsidR="0089324B" w:rsidRPr="00E52943">
        <w:rPr>
          <w:rStyle w:val="hps"/>
          <w:rtl/>
        </w:rPr>
        <w:t>عروض الاسعار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السابق</w:t>
      </w:r>
      <w:r w:rsidR="0089324B" w:rsidRPr="00E52943">
        <w:rPr>
          <w:rStyle w:val="hps"/>
          <w:rtl/>
        </w:rPr>
        <w:t>ة</w:t>
      </w:r>
      <w:r w:rsidR="00C3760C" w:rsidRPr="00E52943">
        <w:rPr>
          <w:rtl/>
        </w:rPr>
        <w:t>، و</w:t>
      </w:r>
      <w:r w:rsidR="00D41B47" w:rsidRPr="00E52943">
        <w:rPr>
          <w:rtl/>
        </w:rPr>
        <w:t>ضمها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 xml:space="preserve">مع </w:t>
      </w:r>
      <w:r w:rsidR="0089324B" w:rsidRPr="00E52943">
        <w:rPr>
          <w:rStyle w:val="hps"/>
          <w:rtl/>
        </w:rPr>
        <w:t>امر الشراء</w:t>
      </w:r>
      <w:r w:rsidR="00D41B47" w:rsidRPr="00E52943">
        <w:rPr>
          <w:rStyle w:val="hps"/>
          <w:rtl/>
        </w:rPr>
        <w:t xml:space="preserve"> الجديد</w:t>
      </w:r>
      <w:r w:rsidR="00C3760C" w:rsidRPr="00E52943">
        <w:rPr>
          <w:rStyle w:val="hps"/>
          <w:rtl/>
        </w:rPr>
        <w:t xml:space="preserve"> أو</w:t>
      </w:r>
      <w:r w:rsidR="0089324B" w:rsidRPr="00E52943">
        <w:rPr>
          <w:rStyle w:val="hps"/>
          <w:rtl/>
        </w:rPr>
        <w:t xml:space="preserve"> رقم</w:t>
      </w:r>
      <w:r w:rsidR="00C3760C" w:rsidRPr="00E52943">
        <w:rPr>
          <w:rtl/>
        </w:rPr>
        <w:t xml:space="preserve"> </w:t>
      </w:r>
      <w:r w:rsidR="0089324B" w:rsidRPr="00E52943">
        <w:rPr>
          <w:rStyle w:val="hps"/>
          <w:rtl/>
        </w:rPr>
        <w:t>النسخة الاصلية من  امر الشراء</w:t>
      </w:r>
      <w:r w:rsidR="00D41B47" w:rsidRPr="00E52943">
        <w:rPr>
          <w:rStyle w:val="hps"/>
          <w:rtl/>
        </w:rPr>
        <w:t xml:space="preserve"> كجزء من عملية التوثيق</w:t>
      </w:r>
      <w:r w:rsidR="0089324B" w:rsidRPr="00E52943">
        <w:rPr>
          <w:rStyle w:val="hps"/>
          <w:rtl/>
        </w:rPr>
        <w:t xml:space="preserve">. 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إذا كان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"</w:t>
      </w:r>
      <w:r w:rsidR="0089324B" w:rsidRPr="00E52943">
        <w:rPr>
          <w:rtl/>
        </w:rPr>
        <w:t>تكرار الطلب"</w:t>
      </w:r>
      <w:r w:rsidR="00F15806" w:rsidRPr="00E52943">
        <w:rPr>
          <w:rtl/>
        </w:rPr>
        <w:t xml:space="preserve"> بعد</w:t>
      </w:r>
      <w:r w:rsidR="0089324B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أكثر من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(</w:t>
      </w:r>
      <w:r w:rsidR="00C3760C" w:rsidRPr="00E52943">
        <w:rPr>
          <w:rtl/>
        </w:rPr>
        <w:t xml:space="preserve">6) </w:t>
      </w:r>
      <w:r w:rsidR="00C3760C" w:rsidRPr="00E52943">
        <w:rPr>
          <w:rStyle w:val="hps"/>
          <w:rtl/>
        </w:rPr>
        <w:t>ستة أشهر</w:t>
      </w:r>
      <w:r w:rsidR="00C3760C" w:rsidRPr="00E52943">
        <w:rPr>
          <w:rtl/>
        </w:rPr>
        <w:t xml:space="preserve"> </w:t>
      </w:r>
      <w:r w:rsidR="007A798B" w:rsidRPr="00E52943">
        <w:rPr>
          <w:rStyle w:val="hps"/>
          <w:rtl/>
        </w:rPr>
        <w:t>من</w:t>
      </w:r>
      <w:r w:rsidR="00C3760C" w:rsidRPr="00E52943">
        <w:rPr>
          <w:rtl/>
        </w:rPr>
        <w:t xml:space="preserve"> </w:t>
      </w:r>
      <w:r w:rsidR="00A4142A" w:rsidRPr="00E52943">
        <w:rPr>
          <w:rStyle w:val="hps"/>
          <w:rtl/>
        </w:rPr>
        <w:t>الطلب</w:t>
      </w:r>
      <w:r w:rsidR="00C3760C" w:rsidRPr="00E52943">
        <w:rPr>
          <w:rStyle w:val="hps"/>
          <w:rtl/>
        </w:rPr>
        <w:t xml:space="preserve"> الأصلي</w:t>
      </w:r>
      <w:r w:rsidR="00C3760C" w:rsidRPr="00E52943">
        <w:rPr>
          <w:rtl/>
        </w:rPr>
        <w:t xml:space="preserve"> </w:t>
      </w:r>
      <w:r w:rsidR="00F15806" w:rsidRPr="00E52943">
        <w:rPr>
          <w:rStyle w:val="hps"/>
          <w:rtl/>
        </w:rPr>
        <w:t>عندها</w:t>
      </w:r>
      <w:r w:rsidR="00586ADC" w:rsidRPr="00E52943">
        <w:rPr>
          <w:rStyle w:val="hps"/>
          <w:rtl/>
        </w:rPr>
        <w:t xml:space="preserve"> يتم 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إعادة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محاولة</w:t>
      </w:r>
      <w:r w:rsidR="00C3760C" w:rsidRPr="00E52943">
        <w:rPr>
          <w:rtl/>
        </w:rPr>
        <w:t xml:space="preserve"> </w:t>
      </w:r>
      <w:r w:rsidR="00C3760C" w:rsidRPr="00E52943">
        <w:rPr>
          <w:rStyle w:val="hps"/>
          <w:rtl/>
        </w:rPr>
        <w:t>طلب</w:t>
      </w:r>
      <w:r w:rsidR="00C3760C" w:rsidRPr="00E52943">
        <w:rPr>
          <w:rtl/>
        </w:rPr>
        <w:t xml:space="preserve"> </w:t>
      </w:r>
      <w:r w:rsidR="002467DA" w:rsidRPr="00E52943">
        <w:rPr>
          <w:rtl/>
        </w:rPr>
        <w:t>ال</w:t>
      </w:r>
      <w:r w:rsidR="00C3760C" w:rsidRPr="00E52943">
        <w:rPr>
          <w:rStyle w:val="hps"/>
          <w:rtl/>
        </w:rPr>
        <w:t>شراء كامل</w:t>
      </w:r>
      <w:r w:rsidR="00586ADC" w:rsidRPr="00E52943">
        <w:rPr>
          <w:rStyle w:val="hps"/>
          <w:rtl/>
        </w:rPr>
        <w:t>ا</w:t>
      </w:r>
      <w:r w:rsidR="00C3760C" w:rsidRPr="00E52943">
        <w:rPr>
          <w:rtl/>
        </w:rPr>
        <w:t xml:space="preserve"> </w:t>
      </w:r>
      <w:r w:rsidR="00F15806" w:rsidRPr="00E52943">
        <w:rPr>
          <w:rStyle w:val="hps"/>
          <w:rtl/>
        </w:rPr>
        <w:t>حيث ان</w:t>
      </w:r>
      <w:r w:rsidR="00C3760C" w:rsidRPr="00E52943">
        <w:rPr>
          <w:rStyle w:val="hps"/>
          <w:rtl/>
        </w:rPr>
        <w:t xml:space="preserve"> أسعار السوق</w:t>
      </w:r>
      <w:r w:rsidR="00C3760C" w:rsidRPr="00E52943">
        <w:rPr>
          <w:rtl/>
        </w:rPr>
        <w:t xml:space="preserve"> </w:t>
      </w:r>
      <w:r w:rsidR="002467DA" w:rsidRPr="00E52943">
        <w:rPr>
          <w:rStyle w:val="hps"/>
          <w:rtl/>
        </w:rPr>
        <w:t>ربما</w:t>
      </w:r>
      <w:r w:rsidR="00586ADC" w:rsidRPr="00E52943">
        <w:rPr>
          <w:rStyle w:val="hps"/>
          <w:rtl/>
        </w:rPr>
        <w:t xml:space="preserve"> تكو</w:t>
      </w:r>
      <w:r w:rsidR="002467DA" w:rsidRPr="00E52943">
        <w:rPr>
          <w:rStyle w:val="hps"/>
          <w:rtl/>
        </w:rPr>
        <w:t xml:space="preserve">ن قد </w:t>
      </w:r>
      <w:r w:rsidR="00C3760C" w:rsidRPr="00E52943">
        <w:rPr>
          <w:rStyle w:val="hps"/>
          <w:rtl/>
        </w:rPr>
        <w:t>تغيرت.</w:t>
      </w:r>
    </w:p>
    <w:p w:rsidR="00941CE4" w:rsidRPr="00E52943" w:rsidRDefault="00AD6424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tl/>
        </w:rPr>
      </w:pPr>
      <w:bookmarkStart w:id="30" w:name="_Selection_of_Supplier"/>
      <w:bookmarkEnd w:id="30"/>
      <w:r w:rsidRPr="00E52943">
        <w:t xml:space="preserve">. </w:t>
      </w:r>
    </w:p>
    <w:p w:rsidR="00522368" w:rsidRPr="00E52943" w:rsidRDefault="00522368" w:rsidP="00EB4D3C">
      <w:pPr>
        <w:pStyle w:val="ListParagraph"/>
        <w:numPr>
          <w:ilvl w:val="0"/>
          <w:numId w:val="15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  <w:rPr>
          <w:rStyle w:val="hps"/>
          <w:b/>
          <w:bCs/>
          <w:u w:val="single"/>
        </w:rPr>
      </w:pPr>
      <w:r w:rsidRPr="00E52943">
        <w:rPr>
          <w:rStyle w:val="hps"/>
          <w:b/>
          <w:bCs/>
          <w:u w:val="single"/>
          <w:rtl/>
        </w:rPr>
        <w:t>اختيار</w:t>
      </w:r>
      <w:r w:rsidRPr="00E52943">
        <w:rPr>
          <w:b/>
          <w:bCs/>
          <w:u w:val="single"/>
          <w:rtl/>
        </w:rPr>
        <w:t xml:space="preserve"> </w:t>
      </w:r>
      <w:r w:rsidR="00287EC3" w:rsidRPr="00E52943">
        <w:rPr>
          <w:rStyle w:val="hps"/>
          <w:b/>
          <w:bCs/>
          <w:u w:val="single"/>
          <w:rtl/>
        </w:rPr>
        <w:t>المورد الفائ</w:t>
      </w:r>
      <w:r w:rsidRPr="00E52943">
        <w:rPr>
          <w:rStyle w:val="hps"/>
          <w:b/>
          <w:bCs/>
          <w:u w:val="single"/>
          <w:rtl/>
        </w:rPr>
        <w:t>ز</w:t>
      </w:r>
    </w:p>
    <w:p w:rsidR="001C0B62" w:rsidRPr="00E52943" w:rsidRDefault="001C0B62" w:rsidP="00FD2AC2">
      <w:pPr>
        <w:tabs>
          <w:tab w:val="left" w:pos="-1152"/>
          <w:tab w:val="left" w:pos="-720"/>
          <w:tab w:val="left" w:pos="321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463" w:right="567"/>
      </w:pPr>
      <w:r w:rsidRPr="00E52943">
        <w:rPr>
          <w:rtl/>
        </w:rPr>
        <w:br/>
      </w:r>
      <w:r w:rsidRPr="00E52943">
        <w:rPr>
          <w:rStyle w:val="hps"/>
          <w:rtl/>
        </w:rPr>
        <w:t>المسؤولية ع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فعل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يجب أن </w:t>
      </w:r>
      <w:r w:rsidR="000F5141" w:rsidRPr="00E52943">
        <w:rPr>
          <w:rStyle w:val="hps"/>
          <w:rtl/>
        </w:rPr>
        <w:t>تبق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دائم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مع </w:t>
      </w:r>
      <w:r w:rsidR="000F5141" w:rsidRPr="00E52943">
        <w:rPr>
          <w:rStyle w:val="hps"/>
          <w:rtl/>
        </w:rPr>
        <w:t>قس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="000E7998" w:rsidRPr="00E52943">
        <w:rPr>
          <w:rStyle w:val="hps"/>
          <w:rtl/>
        </w:rPr>
        <w:t>إلا</w:t>
      </w:r>
      <w:r w:rsidR="00FC52D9" w:rsidRPr="00E52943">
        <w:rPr>
          <w:rStyle w:val="hps"/>
          <w:rtl/>
        </w:rPr>
        <w:t xml:space="preserve"> اذا كان هناك تفويض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خلاف ذلك.</w:t>
      </w:r>
      <w:r w:rsidRPr="00E52943">
        <w:rPr>
          <w:rtl/>
        </w:rPr>
        <w:t xml:space="preserve"> </w:t>
      </w:r>
      <w:r w:rsidR="00C00B81" w:rsidRPr="00E52943">
        <w:rPr>
          <w:rtl/>
        </w:rPr>
        <w:t>و</w:t>
      </w:r>
      <w:r w:rsidRPr="00E52943">
        <w:rPr>
          <w:rStyle w:val="hps"/>
          <w:rtl/>
        </w:rPr>
        <w:t xml:space="preserve">يجب </w:t>
      </w:r>
      <w:r w:rsidR="000E7998" w:rsidRPr="00E52943">
        <w:rPr>
          <w:rStyle w:val="hps"/>
          <w:rtl/>
        </w:rPr>
        <w:t xml:space="preserve">ان تقدم الى قسم المشتريات نسخ  عن اي مراسلات بين </w:t>
      </w:r>
      <w:r w:rsidRPr="00E52943">
        <w:rPr>
          <w:rStyle w:val="hps"/>
          <w:rtl/>
        </w:rPr>
        <w:t>إدار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ستخدمين و</w:t>
      </w:r>
      <w:r w:rsidRPr="00E52943">
        <w:rPr>
          <w:rtl/>
        </w:rPr>
        <w:t>الموردين.</w:t>
      </w:r>
      <w:r w:rsidR="004B1C5B" w:rsidRPr="00E52943">
        <w:rPr>
          <w:rtl/>
        </w:rPr>
        <w:t xml:space="preserve"> </w:t>
      </w:r>
      <w:r w:rsidR="00C00B81" w:rsidRPr="00E52943">
        <w:rPr>
          <w:rtl/>
        </w:rPr>
        <w:t>و</w:t>
      </w:r>
      <w:r w:rsidRPr="00E52943">
        <w:rPr>
          <w:rStyle w:val="hps"/>
          <w:rtl/>
        </w:rPr>
        <w:t xml:space="preserve">مع ذلك، </w:t>
      </w:r>
      <w:r w:rsidR="004B1C5B" w:rsidRPr="00E52943">
        <w:rPr>
          <w:rStyle w:val="hps"/>
          <w:rtl/>
        </w:rPr>
        <w:t xml:space="preserve">فقد تجري </w:t>
      </w:r>
      <w:r w:rsidRPr="00E52943">
        <w:rPr>
          <w:rStyle w:val="hps"/>
          <w:rtl/>
        </w:rPr>
        <w:t>مشاور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ين الموردين و</w:t>
      </w:r>
      <w:r w:rsidR="004B1C5B" w:rsidRPr="00E52943">
        <w:rPr>
          <w:rtl/>
        </w:rPr>
        <w:t>موظفي</w:t>
      </w:r>
      <w:r w:rsidRPr="00E52943">
        <w:rPr>
          <w:rtl/>
        </w:rPr>
        <w:t xml:space="preserve"> </w:t>
      </w:r>
      <w:r w:rsidR="00FD2AC2">
        <w:rPr>
          <w:rStyle w:val="hps"/>
          <w:rFonts w:eastAsiaTheme="minorEastAsia" w:hint="cs"/>
          <w:rtl/>
          <w:lang w:eastAsia="ja-JP"/>
        </w:rPr>
        <w:t>خدمات الاغاثة الكاثو</w:t>
      </w:r>
      <w:r w:rsidR="00D47702">
        <w:rPr>
          <w:rStyle w:val="hps"/>
          <w:rFonts w:eastAsiaTheme="minorEastAsia" w:hint="cs"/>
          <w:rtl/>
          <w:lang w:eastAsia="ja-JP"/>
        </w:rPr>
        <w:t>ل</w:t>
      </w:r>
      <w:r w:rsidR="00FD2AC2">
        <w:rPr>
          <w:rStyle w:val="hps"/>
          <w:rFonts w:eastAsiaTheme="minorEastAsia" w:hint="cs"/>
          <w:rtl/>
          <w:lang w:eastAsia="ja-JP"/>
        </w:rPr>
        <w:t>يك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شأ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علومات التقن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="00C00B81" w:rsidRPr="00E52943">
        <w:rPr>
          <w:rStyle w:val="hps"/>
          <w:rtl/>
        </w:rPr>
        <w:t>المبتكرة</w:t>
      </w:r>
      <w:r w:rsidRPr="00E52943">
        <w:rPr>
          <w:rtl/>
        </w:rPr>
        <w:t xml:space="preserve"> </w:t>
      </w:r>
      <w:r w:rsidR="004B1C5B" w:rsidRPr="00E52943">
        <w:rPr>
          <w:rtl/>
        </w:rPr>
        <w:t>و</w:t>
      </w:r>
      <w:r w:rsidRPr="00E52943">
        <w:rPr>
          <w:rStyle w:val="hps"/>
          <w:rtl/>
        </w:rPr>
        <w:t>يفضل أن يكو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علم</w:t>
      </w:r>
      <w:r w:rsidR="004B1C5B" w:rsidRPr="00E52943">
        <w:rPr>
          <w:rStyle w:val="hps"/>
          <w:rtl/>
        </w:rPr>
        <w:t xml:space="preserve"> </w:t>
      </w:r>
      <w:r w:rsidR="004B1C5B" w:rsidRPr="00E52943">
        <w:rPr>
          <w:rtl/>
        </w:rPr>
        <w:t>قسم</w:t>
      </w:r>
      <w:r w:rsidRPr="00E52943">
        <w:rPr>
          <w:rStyle w:val="hps"/>
          <w:rtl/>
        </w:rPr>
        <w:t xml:space="preserve"> المشتريات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من الطبيعي</w:t>
      </w:r>
      <w:r w:rsidRPr="00E52943">
        <w:rPr>
          <w:rtl/>
        </w:rPr>
        <w:t xml:space="preserve"> </w:t>
      </w:r>
      <w:r w:rsidR="004B1C5B" w:rsidRPr="00E52943">
        <w:rPr>
          <w:rStyle w:val="hps"/>
          <w:rtl/>
        </w:rPr>
        <w:t>ان تجري</w:t>
      </w:r>
      <w:r w:rsidRPr="00E52943">
        <w:rPr>
          <w:rStyle w:val="hps"/>
          <w:rtl/>
        </w:rPr>
        <w:t xml:space="preserve"> مناقش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سعة النطاق</w:t>
      </w:r>
      <w:r w:rsidRPr="00E52943">
        <w:rPr>
          <w:rtl/>
        </w:rPr>
        <w:t xml:space="preserve"> </w:t>
      </w:r>
      <w:r w:rsidR="004B1C5B" w:rsidRPr="00E52943">
        <w:rPr>
          <w:rtl/>
        </w:rPr>
        <w:t xml:space="preserve"> </w:t>
      </w:r>
      <w:r w:rsidRPr="00E52943">
        <w:rPr>
          <w:rStyle w:val="hps"/>
          <w:rtl/>
        </w:rPr>
        <w:t>ب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دارات الطالب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لمور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أجل إقام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ستكمال</w:t>
      </w:r>
      <w:r w:rsidRPr="00E52943">
        <w:rPr>
          <w:rtl/>
        </w:rPr>
        <w:t xml:space="preserve"> </w:t>
      </w:r>
      <w:r w:rsidR="00C00B81" w:rsidRPr="00E52943">
        <w:rPr>
          <w:rtl/>
        </w:rPr>
        <w:t>ال</w:t>
      </w:r>
      <w:r w:rsidRPr="00E52943">
        <w:rPr>
          <w:rStyle w:val="hps"/>
          <w:rtl/>
        </w:rPr>
        <w:t>مواصف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ي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 العم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توضيح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قضايا والمسائ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ناشئة ع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ردود</w:t>
      </w:r>
      <w:r w:rsidRPr="00E52943">
        <w:rPr>
          <w:rtl/>
        </w:rPr>
        <w:t xml:space="preserve"> </w:t>
      </w:r>
      <w:r w:rsidR="007461C7" w:rsidRPr="00E52943">
        <w:rPr>
          <w:rtl/>
        </w:rPr>
        <w:t xml:space="preserve">على </w:t>
      </w:r>
      <w:r w:rsidRPr="00E52943">
        <w:rPr>
          <w:rStyle w:val="hps"/>
          <w:rtl/>
        </w:rPr>
        <w:t>طلب</w:t>
      </w:r>
      <w:r w:rsidR="007461C7" w:rsidRPr="00E52943">
        <w:rPr>
          <w:rStyle w:val="hps"/>
          <w:rtl/>
        </w:rPr>
        <w:t>ات</w:t>
      </w:r>
      <w:r w:rsidRPr="00E52943">
        <w:rPr>
          <w:rStyle w:val="hps"/>
          <w:rtl/>
        </w:rPr>
        <w:t xml:space="preserve"> تقديم العروض</w:t>
      </w:r>
      <w:r w:rsidRPr="00E52943">
        <w:rPr>
          <w:rtl/>
        </w:rPr>
        <w:t>.</w:t>
      </w:r>
      <w:r w:rsidR="004670FF" w:rsidRPr="00E52943">
        <w:rPr>
          <w:rtl/>
        </w:rPr>
        <w:t xml:space="preserve">  </w:t>
      </w:r>
      <w:r w:rsidR="00941CE4" w:rsidRPr="00E52943">
        <w:t xml:space="preserve"> </w:t>
      </w:r>
      <w:r w:rsidR="00C00B81" w:rsidRPr="00E52943">
        <w:rPr>
          <w:rStyle w:val="hps"/>
          <w:rtl/>
        </w:rPr>
        <w:t xml:space="preserve">عادة تعتبر هذه </w:t>
      </w:r>
      <w:r w:rsidRPr="00E52943">
        <w:rPr>
          <w:rStyle w:val="hps"/>
          <w:rtl/>
        </w:rPr>
        <w:t xml:space="preserve">المرحلة </w:t>
      </w:r>
      <w:r w:rsidR="00D43186" w:rsidRPr="00E52943">
        <w:rPr>
          <w:rStyle w:val="hps"/>
          <w:rtl/>
        </w:rPr>
        <w:t xml:space="preserve">هي </w:t>
      </w:r>
      <w:r w:rsidRPr="00E52943">
        <w:rPr>
          <w:rStyle w:val="hps"/>
          <w:rtl/>
        </w:rPr>
        <w:t xml:space="preserve">الأولى </w:t>
      </w:r>
      <w:r w:rsidR="00C00B81" w:rsidRPr="00E52943">
        <w:rPr>
          <w:rStyle w:val="hps"/>
          <w:rtl/>
        </w:rPr>
        <w:t>ل</w:t>
      </w:r>
      <w:r w:rsidRPr="00E52943">
        <w:rPr>
          <w:rStyle w:val="hps"/>
          <w:rtl/>
        </w:rPr>
        <w:t>نهج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مرحلتين</w:t>
      </w:r>
      <w:r w:rsidRPr="00E52943">
        <w:rPr>
          <w:rtl/>
        </w:rPr>
        <w:t xml:space="preserve"> </w:t>
      </w:r>
      <w:r w:rsidR="00803994" w:rsidRPr="00E52943">
        <w:rPr>
          <w:rStyle w:val="hps"/>
          <w:rtl/>
        </w:rPr>
        <w:t>حتى يتمك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ين المحتملين</w:t>
      </w:r>
      <w:r w:rsidRPr="00E52943">
        <w:rPr>
          <w:rtl/>
        </w:rPr>
        <w:t xml:space="preserve"> </w:t>
      </w:r>
      <w:r w:rsidR="00803994" w:rsidRPr="00E52943">
        <w:rPr>
          <w:rStyle w:val="hps"/>
          <w:rtl/>
        </w:rPr>
        <w:t>تقديم العروض</w:t>
      </w:r>
      <w:r w:rsidRPr="00E52943">
        <w:rPr>
          <w:rStyle w:val="hps"/>
          <w:rtl/>
        </w:rPr>
        <w:t xml:space="preserve"> ع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سلع أو الخد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="00D43186" w:rsidRPr="00E52943">
        <w:rPr>
          <w:rtl/>
        </w:rPr>
        <w:t>وضع الصيغة النهائ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توضيح</w:t>
      </w:r>
      <w:r w:rsidR="00803994" w:rsidRPr="00E52943">
        <w:rPr>
          <w:rStyle w:val="hps"/>
          <w:rtl/>
        </w:rPr>
        <w:t xml:space="preserve"> الردود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طلب تقديم العروض</w:t>
      </w:r>
      <w:r w:rsidRPr="00E52943">
        <w:rPr>
          <w:rtl/>
        </w:rPr>
        <w:t xml:space="preserve">. </w:t>
      </w:r>
      <w:r w:rsidR="00D43186" w:rsidRPr="00E52943">
        <w:rPr>
          <w:rStyle w:val="hps"/>
          <w:rtl/>
        </w:rPr>
        <w:t>بمجرد</w:t>
      </w:r>
      <w:r w:rsidRPr="00E52943">
        <w:rPr>
          <w:rtl/>
        </w:rPr>
        <w:t xml:space="preserve"> </w:t>
      </w:r>
      <w:r w:rsidR="00D43186" w:rsidRPr="00E52943">
        <w:rPr>
          <w:rStyle w:val="hps"/>
          <w:rtl/>
        </w:rPr>
        <w:t>ان تقو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دارة الطالبة</w:t>
      </w:r>
      <w:r w:rsidRPr="00E52943">
        <w:rPr>
          <w:rtl/>
        </w:rPr>
        <w:t xml:space="preserve">، وليس </w:t>
      </w:r>
      <w:r w:rsidRPr="00E52943">
        <w:rPr>
          <w:rStyle w:val="hps"/>
          <w:rtl/>
        </w:rPr>
        <w:t xml:space="preserve">المورد، </w:t>
      </w:r>
      <w:r w:rsidR="00D43186" w:rsidRPr="00E52943">
        <w:rPr>
          <w:rStyle w:val="hps"/>
          <w:rtl/>
        </w:rPr>
        <w:t xml:space="preserve"> بوضع ال</w:t>
      </w:r>
      <w:r w:rsidRPr="00E52943">
        <w:rPr>
          <w:rtl/>
        </w:rPr>
        <w:t xml:space="preserve">مواصفات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ي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 العمل</w:t>
      </w:r>
      <w:r w:rsidR="00D43186" w:rsidRPr="00E52943">
        <w:rPr>
          <w:rStyle w:val="hps"/>
          <w:rtl/>
        </w:rPr>
        <w:t>،</w:t>
      </w:r>
      <w:r w:rsidRPr="00E52943">
        <w:rPr>
          <w:rtl/>
        </w:rPr>
        <w:t xml:space="preserve"> </w:t>
      </w:r>
      <w:r w:rsidR="00D43186" w:rsidRPr="00E52943">
        <w:rPr>
          <w:rStyle w:val="hps"/>
          <w:rtl/>
        </w:rPr>
        <w:t>عندها يمكن ان تبدأ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رحلة الثانية</w:t>
      </w:r>
      <w:r w:rsidRPr="00E52943">
        <w:rPr>
          <w:rtl/>
        </w:rPr>
        <w:t xml:space="preserve">، </w:t>
      </w:r>
      <w:r w:rsidR="00D43186" w:rsidRPr="00E52943">
        <w:rPr>
          <w:rtl/>
        </w:rPr>
        <w:t xml:space="preserve"> وهي </w:t>
      </w:r>
      <w:r w:rsidRPr="00E52943">
        <w:rPr>
          <w:rStyle w:val="hps"/>
          <w:rtl/>
        </w:rPr>
        <w:t>طل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</w:t>
      </w:r>
      <w:r w:rsidR="00D43186" w:rsidRPr="00E52943">
        <w:rPr>
          <w:rtl/>
        </w:rPr>
        <w:t xml:space="preserve">استدراج </w:t>
      </w:r>
      <w:r w:rsidRPr="00E52943">
        <w:rPr>
          <w:rtl/>
        </w:rPr>
        <w:t>عروض</w:t>
      </w:r>
      <w:r w:rsidR="00D43186" w:rsidRPr="00E52943">
        <w:rPr>
          <w:rtl/>
        </w:rPr>
        <w:t xml:space="preserve"> الاسع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الموردين</w:t>
      </w:r>
      <w:r w:rsidRPr="00E52943">
        <w:rPr>
          <w:rtl/>
        </w:rPr>
        <w:t>.</w:t>
      </w:r>
    </w:p>
    <w:p w:rsidR="00E9216B" w:rsidRPr="00E52943" w:rsidRDefault="00E9216B" w:rsidP="00D47702">
      <w:pPr>
        <w:tabs>
          <w:tab w:val="left" w:pos="-1152"/>
          <w:tab w:val="left" w:pos="-720"/>
          <w:tab w:val="left" w:pos="321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463" w:right="567"/>
        <w:rPr>
          <w:b/>
          <w:bCs/>
        </w:rPr>
      </w:pPr>
      <w:r w:rsidRPr="00E52943">
        <w:rPr>
          <w:rStyle w:val="hps"/>
          <w:rtl/>
        </w:rPr>
        <w:t>على الرغم من أ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تقييم الفن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بداع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إدارة الطالب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سوف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كو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املا هام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 اختي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</w:t>
      </w:r>
      <w:r w:rsidRPr="00E52943">
        <w:rPr>
          <w:rtl/>
        </w:rPr>
        <w:t xml:space="preserve">، فإن </w:t>
      </w:r>
      <w:r w:rsidRPr="00E52943">
        <w:rPr>
          <w:rStyle w:val="hps"/>
          <w:rtl/>
        </w:rPr>
        <w:t>القرار النهائي بشأ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ختيار المورد</w:t>
      </w:r>
      <w:r w:rsidRPr="00E52943">
        <w:rPr>
          <w:rtl/>
        </w:rPr>
        <w:t xml:space="preserve"> </w:t>
      </w:r>
      <w:r w:rsidR="004670FF" w:rsidRPr="00E52943">
        <w:rPr>
          <w:rStyle w:val="hps"/>
          <w:rtl/>
        </w:rPr>
        <w:t>سيبقى مع</w:t>
      </w:r>
      <w:r w:rsidRPr="00E52943">
        <w:rPr>
          <w:rtl/>
        </w:rPr>
        <w:t xml:space="preserve"> </w:t>
      </w:r>
      <w:r w:rsidR="004670FF" w:rsidRPr="00E52943">
        <w:rPr>
          <w:rStyle w:val="hps"/>
          <w:rtl/>
        </w:rPr>
        <w:t>قسم</w:t>
      </w:r>
      <w:r w:rsidRPr="00E52943">
        <w:rPr>
          <w:rStyle w:val="hps"/>
          <w:rtl/>
        </w:rPr>
        <w:t xml:space="preserve"> المشتريات</w:t>
      </w:r>
      <w:r w:rsidRPr="00E52943">
        <w:rPr>
          <w:rtl/>
        </w:rPr>
        <w:t>.</w:t>
      </w:r>
      <w:r w:rsidRPr="00E52943">
        <w:rPr>
          <w:rtl/>
        </w:rPr>
        <w:br/>
      </w:r>
      <w:r w:rsidRPr="00E52943">
        <w:rPr>
          <w:rStyle w:val="hps"/>
          <w:rtl/>
        </w:rPr>
        <w:t>من أجل تسهي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توثي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ختيار</w:t>
      </w:r>
      <w:r w:rsidRPr="00E52943">
        <w:rPr>
          <w:rtl/>
        </w:rPr>
        <w:t xml:space="preserve"> </w:t>
      </w:r>
      <w:r w:rsidR="004670FF" w:rsidRPr="00E52943">
        <w:rPr>
          <w:rStyle w:val="hps"/>
          <w:rtl/>
        </w:rPr>
        <w:t>المورد</w:t>
      </w:r>
      <w:r w:rsidRPr="00E52943">
        <w:rPr>
          <w:rStyle w:val="hps"/>
          <w:rtl/>
        </w:rPr>
        <w:t xml:space="preserve"> الفائز،</w:t>
      </w:r>
      <w:r w:rsidRPr="00E52943">
        <w:rPr>
          <w:rtl/>
        </w:rPr>
        <w:t xml:space="preserve"> </w:t>
      </w:r>
      <w:r w:rsidR="00A3517B" w:rsidRPr="00E52943">
        <w:rPr>
          <w:rStyle w:val="hps"/>
          <w:rtl/>
        </w:rPr>
        <w:t>يقوم</w:t>
      </w:r>
      <w:r w:rsidR="004670FF" w:rsidRPr="00E52943">
        <w:rPr>
          <w:rStyle w:val="hps"/>
          <w:rtl/>
        </w:rPr>
        <w:t xml:space="preserve"> </w:t>
      </w:r>
      <w:r w:rsidR="004670FF" w:rsidRPr="00E52943">
        <w:rPr>
          <w:rtl/>
        </w:rPr>
        <w:t>قسم</w:t>
      </w:r>
      <w:r w:rsidRPr="00E52943">
        <w:rPr>
          <w:rStyle w:val="hps"/>
          <w:rtl/>
        </w:rPr>
        <w:t xml:space="preserve"> المشتريات</w:t>
      </w:r>
      <w:r w:rsidRPr="00E52943">
        <w:rPr>
          <w:rtl/>
        </w:rPr>
        <w:t xml:space="preserve"> </w:t>
      </w:r>
      <w:r w:rsidR="004670FF" w:rsidRPr="00E52943">
        <w:rPr>
          <w:rtl/>
        </w:rPr>
        <w:t xml:space="preserve"> بادخال</w:t>
      </w:r>
      <w:r w:rsidRPr="00E52943">
        <w:rPr>
          <w:rStyle w:val="hps"/>
          <w:rtl/>
        </w:rPr>
        <w:t xml:space="preserve"> "</w:t>
      </w:r>
      <w:r w:rsidR="004670FF" w:rsidRPr="00E52943">
        <w:rPr>
          <w:rtl/>
        </w:rPr>
        <w:t>ردود  عروض الاسعار</w:t>
      </w:r>
      <w:r w:rsidRPr="00E52943">
        <w:rPr>
          <w:rtl/>
        </w:rPr>
        <w:t xml:space="preserve">" </w:t>
      </w:r>
      <w:r w:rsidR="004670FF" w:rsidRPr="00E52943">
        <w:rPr>
          <w:rStyle w:val="hps"/>
          <w:rtl/>
        </w:rPr>
        <w:t>ضمن نظا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خطيط</w:t>
      </w:r>
      <w:r w:rsidRPr="00E52943">
        <w:rPr>
          <w:rtl/>
        </w:rPr>
        <w:t xml:space="preserve">  </w:t>
      </w:r>
      <w:r w:rsidR="004525B7">
        <w:rPr>
          <w:rStyle w:val="hps"/>
          <w:rtl/>
        </w:rPr>
        <w:t>موارد</w:t>
      </w:r>
      <w:r w:rsidR="005D07AA">
        <w:rPr>
          <w:rStyle w:val="hps"/>
          <w:rFonts w:hint="cs"/>
          <w:rtl/>
        </w:rPr>
        <w:t xml:space="preserve"> </w:t>
      </w:r>
      <w:r w:rsidR="004525B7">
        <w:rPr>
          <w:rStyle w:val="hps"/>
          <w:rtl/>
        </w:rPr>
        <w:t>المؤسس</w:t>
      </w:r>
      <w:r w:rsidR="004525B7">
        <w:rPr>
          <w:rStyle w:val="hps"/>
          <w:rFonts w:hint="cs"/>
          <w:rtl/>
        </w:rPr>
        <w:t>ة</w:t>
      </w:r>
      <w:r w:rsidR="004670FF" w:rsidRPr="00E52943">
        <w:rPr>
          <w:rStyle w:val="hps"/>
          <w:rtl/>
        </w:rPr>
        <w:t xml:space="preserve"> </w:t>
      </w:r>
      <w:r w:rsidR="004670FF" w:rsidRPr="00E52943">
        <w:rPr>
          <w:rStyle w:val="hps"/>
          <w:lang w:bidi="he-IL"/>
        </w:rPr>
        <w:t>(ERP)</w:t>
      </w:r>
      <w:r w:rsidRPr="00E52943">
        <w:rPr>
          <w:rtl/>
        </w:rPr>
        <w:t xml:space="preserve">. </w:t>
      </w:r>
      <w:r w:rsidR="003F301B" w:rsidRPr="00E52943">
        <w:rPr>
          <w:rStyle w:val="hps"/>
          <w:rtl/>
        </w:rPr>
        <w:t>عندما لا يكون</w:t>
      </w:r>
      <w:r w:rsidR="003F301B" w:rsidRPr="00E52943">
        <w:rPr>
          <w:rtl/>
        </w:rPr>
        <w:t xml:space="preserve"> </w:t>
      </w:r>
      <w:r w:rsidR="003F301B" w:rsidRPr="00E52943">
        <w:rPr>
          <w:rStyle w:val="hps"/>
          <w:rtl/>
        </w:rPr>
        <w:t>المورد</w:t>
      </w:r>
      <w:r w:rsidR="003F301B" w:rsidRPr="00E52943">
        <w:rPr>
          <w:rtl/>
        </w:rPr>
        <w:t xml:space="preserve"> </w:t>
      </w:r>
      <w:r w:rsidR="003F301B" w:rsidRPr="00E52943">
        <w:rPr>
          <w:rStyle w:val="hps"/>
          <w:rtl/>
        </w:rPr>
        <w:t>الذي تم اختياره صاحب أقل عرض</w:t>
      </w:r>
      <w:r w:rsidR="003F301B" w:rsidRPr="00E52943">
        <w:rPr>
          <w:rtl/>
        </w:rPr>
        <w:t xml:space="preserve"> </w:t>
      </w:r>
      <w:r w:rsidR="003F301B" w:rsidRPr="00E52943">
        <w:rPr>
          <w:rStyle w:val="hps"/>
          <w:rtl/>
        </w:rPr>
        <w:t>سعر</w:t>
      </w:r>
      <w:r w:rsidR="003A4D66" w:rsidRPr="00E52943">
        <w:t xml:space="preserve"> </w:t>
      </w:r>
      <w:r w:rsidRPr="00E52943">
        <w:rPr>
          <w:rStyle w:val="hps"/>
          <w:rtl/>
        </w:rPr>
        <w:t>يجب إدخا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تفسي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ب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3A4D66" w:rsidRPr="00E52943">
        <w:rPr>
          <w:rStyle w:val="hps"/>
          <w:rFonts w:eastAsia="MS Mincho"/>
          <w:rtl/>
          <w:lang w:eastAsia="ja-JP"/>
        </w:rPr>
        <w:t xml:space="preserve">نص </w:t>
      </w:r>
      <w:r w:rsidRPr="00E52943">
        <w:rPr>
          <w:rStyle w:val="hps"/>
          <w:rtl/>
        </w:rPr>
        <w:t>مرفق</w:t>
      </w:r>
      <w:r w:rsidRPr="00E52943">
        <w:rPr>
          <w:rtl/>
        </w:rPr>
        <w:t xml:space="preserve"> " </w:t>
      </w:r>
      <w:r w:rsidRPr="00E52943">
        <w:rPr>
          <w:rStyle w:val="hps"/>
          <w:rtl/>
        </w:rPr>
        <w:t>في نظام</w:t>
      </w:r>
      <w:r w:rsidRPr="00E52943">
        <w:rPr>
          <w:rtl/>
        </w:rPr>
        <w:t xml:space="preserve"> </w:t>
      </w:r>
      <w:r w:rsidRPr="00D343FE">
        <w:rPr>
          <w:rStyle w:val="hps"/>
          <w:rtl/>
        </w:rPr>
        <w:t>تخطيط</w:t>
      </w:r>
      <w:r w:rsidR="007D7341" w:rsidRPr="00D343FE">
        <w:rPr>
          <w:rStyle w:val="hps"/>
          <w:rFonts w:hint="cs"/>
          <w:rtl/>
        </w:rPr>
        <w:t xml:space="preserve"> </w:t>
      </w:r>
      <w:r w:rsidRPr="00D343FE">
        <w:rPr>
          <w:rStyle w:val="hps"/>
          <w:rtl/>
        </w:rPr>
        <w:t>موارد</w:t>
      </w:r>
      <w:r w:rsidR="005D07AA">
        <w:rPr>
          <w:rStyle w:val="hps"/>
          <w:rFonts w:hint="cs"/>
          <w:rtl/>
        </w:rPr>
        <w:t xml:space="preserve"> </w:t>
      </w:r>
      <w:r w:rsidRPr="00E52943">
        <w:rPr>
          <w:rStyle w:val="hps"/>
          <w:rtl/>
        </w:rPr>
        <w:t>المؤسس</w:t>
      </w:r>
      <w:r w:rsidR="004525B7">
        <w:rPr>
          <w:rStyle w:val="hps"/>
          <w:rFonts w:hint="cs"/>
          <w:rtl/>
        </w:rPr>
        <w:t>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 "</w:t>
      </w:r>
      <w:r w:rsidRPr="00E52943">
        <w:rPr>
          <w:rtl/>
        </w:rPr>
        <w:t xml:space="preserve">نموذج مراجعة </w:t>
      </w:r>
      <w:r w:rsidR="00A87828" w:rsidRPr="00E52943">
        <w:rPr>
          <w:rFonts w:eastAsia="MS Mincho"/>
          <w:rtl/>
          <w:lang w:eastAsia="ja-JP"/>
        </w:rPr>
        <w:t>عروض الاسعار</w:t>
      </w:r>
      <w:r w:rsidRPr="00E52943">
        <w:rPr>
          <w:rStyle w:val="hps"/>
          <w:rtl/>
        </w:rPr>
        <w:t>".</w:t>
      </w:r>
      <w:r w:rsidRPr="00E52943">
        <w:rPr>
          <w:rtl/>
        </w:rPr>
        <w:t xml:space="preserve"> </w:t>
      </w:r>
      <w:r w:rsidR="003F301B" w:rsidRPr="00E52943">
        <w:rPr>
          <w:rStyle w:val="hps"/>
          <w:rtl/>
        </w:rPr>
        <w:t>من خلا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نظام تخطيط مواردالمؤسس</w:t>
      </w:r>
      <w:r w:rsidR="004525B7">
        <w:rPr>
          <w:rStyle w:val="hps"/>
          <w:rFonts w:hint="cs"/>
          <w:rtl/>
        </w:rPr>
        <w:t>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سوف</w:t>
      </w:r>
      <w:r w:rsidR="000D6129" w:rsidRPr="00E52943">
        <w:rPr>
          <w:rStyle w:val="hps"/>
          <w:rtl/>
        </w:rPr>
        <w:t xml:space="preserve"> </w:t>
      </w:r>
      <w:r w:rsidR="00A3517B" w:rsidRPr="00E52943">
        <w:rPr>
          <w:rStyle w:val="hps"/>
          <w:rtl/>
        </w:rPr>
        <w:t>ي</w:t>
      </w:r>
      <w:r w:rsidR="000D6129" w:rsidRPr="00E52943">
        <w:rPr>
          <w:rStyle w:val="hps"/>
          <w:rtl/>
        </w:rPr>
        <w:t>ختار الوكيل عرض المو</w:t>
      </w:r>
      <w:r w:rsidR="00A3517B" w:rsidRPr="00E52943">
        <w:rPr>
          <w:rStyle w:val="hps"/>
          <w:rtl/>
        </w:rPr>
        <w:t>ر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ذي يلبي</w:t>
      </w:r>
      <w:r w:rsidR="000D6129" w:rsidRPr="00E52943">
        <w:rPr>
          <w:rStyle w:val="hps"/>
          <w:rtl/>
        </w:rPr>
        <w:t xml:space="preserve"> بشكل افضل</w:t>
      </w:r>
      <w:r w:rsidRPr="00E52943">
        <w:rPr>
          <w:rtl/>
        </w:rPr>
        <w:t xml:space="preserve"> </w:t>
      </w:r>
      <w:r w:rsidRPr="00D343FE">
        <w:rPr>
          <w:rStyle w:val="hps"/>
          <w:rtl/>
        </w:rPr>
        <w:t>متطلبات</w:t>
      </w:r>
      <w:r w:rsidRPr="00D343FE">
        <w:rPr>
          <w:rtl/>
        </w:rPr>
        <w:t xml:space="preserve"> </w:t>
      </w:r>
      <w:r w:rsidR="007D7341" w:rsidRPr="00D343FE">
        <w:rPr>
          <w:rFonts w:hint="cs"/>
          <w:rtl/>
        </w:rPr>
        <w:t xml:space="preserve">مقدم </w:t>
      </w:r>
      <w:r w:rsidRPr="00D343FE">
        <w:rPr>
          <w:rStyle w:val="hps"/>
          <w:rtl/>
        </w:rPr>
        <w:t>ال</w:t>
      </w:r>
      <w:r w:rsidR="000D6129" w:rsidRPr="00D343FE">
        <w:rPr>
          <w:rStyle w:val="hps"/>
          <w:rtl/>
        </w:rPr>
        <w:t>طل</w:t>
      </w:r>
      <w:r w:rsidRPr="00D343FE">
        <w:rPr>
          <w:rStyle w:val="hps"/>
          <w:rtl/>
        </w:rPr>
        <w:t>ب</w:t>
      </w:r>
      <w:r w:rsidR="00A3517B" w:rsidRPr="00E52943">
        <w:rPr>
          <w:rStyle w:val="hps"/>
          <w:rtl/>
        </w:rPr>
        <w:t xml:space="preserve"> إلكترونيا </w:t>
      </w:r>
      <w:r w:rsidRPr="00E52943">
        <w:rPr>
          <w:rtl/>
        </w:rPr>
        <w:t>.</w:t>
      </w:r>
    </w:p>
    <w:p w:rsidR="003274EC" w:rsidRPr="00E52943" w:rsidRDefault="003274EC" w:rsidP="00EB4D3C">
      <w:pPr>
        <w:tabs>
          <w:tab w:val="left" w:pos="321"/>
        </w:tabs>
        <w:bidi/>
        <w:spacing w:line="360" w:lineRule="auto"/>
        <w:ind w:left="463" w:right="567"/>
        <w:rPr>
          <w:rStyle w:val="hps"/>
          <w:rtl/>
        </w:rPr>
      </w:pPr>
    </w:p>
    <w:p w:rsidR="00E9216B" w:rsidRPr="00E52943" w:rsidRDefault="0088297F" w:rsidP="00EB4D3C">
      <w:pPr>
        <w:tabs>
          <w:tab w:val="left" w:pos="321"/>
        </w:tabs>
        <w:bidi/>
        <w:spacing w:line="360" w:lineRule="auto"/>
        <w:ind w:left="463" w:right="567"/>
        <w:rPr>
          <w:bCs/>
        </w:rPr>
      </w:pPr>
      <w:r w:rsidRPr="00E52943">
        <w:rPr>
          <w:rStyle w:val="hps"/>
          <w:rtl/>
        </w:rPr>
        <w:lastRenderedPageBreak/>
        <w:t>سيتم</w:t>
      </w:r>
      <w:r w:rsidR="00E9216B" w:rsidRPr="00E52943">
        <w:rPr>
          <w:rStyle w:val="hps"/>
          <w:rtl/>
        </w:rPr>
        <w:t xml:space="preserve"> اختيار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موردين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على أساس المعايير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تالية</w:t>
      </w:r>
      <w:r w:rsidR="00E9216B" w:rsidRPr="00E52943">
        <w:rPr>
          <w:rtl/>
        </w:rPr>
        <w:t>:</w:t>
      </w:r>
      <w:r w:rsidR="00E9216B" w:rsidRPr="00E52943">
        <w:rPr>
          <w:rtl/>
        </w:rPr>
        <w:br/>
      </w:r>
      <w:r w:rsidR="00E9216B" w:rsidRPr="00E52943">
        <w:rPr>
          <w:rStyle w:val="hps"/>
          <w:rtl/>
        </w:rPr>
        <w:t>•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قدرة على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توفير ا</w:t>
      </w:r>
      <w:r w:rsidR="003274EC" w:rsidRPr="00E52943">
        <w:rPr>
          <w:rStyle w:val="hps"/>
          <w:rtl/>
        </w:rPr>
        <w:t>لسلعة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/ الخدمة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عند الحاجة</w:t>
      </w:r>
      <w:r w:rsidR="00E9216B" w:rsidRPr="00E52943">
        <w:rPr>
          <w:rtl/>
        </w:rPr>
        <w:br/>
      </w:r>
      <w:r w:rsidR="00E9216B" w:rsidRPr="00E52943">
        <w:rPr>
          <w:rStyle w:val="hps"/>
          <w:rtl/>
        </w:rPr>
        <w:t>•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 xml:space="preserve">جودة </w:t>
      </w:r>
      <w:r w:rsidR="003274EC" w:rsidRPr="00E52943">
        <w:rPr>
          <w:rStyle w:val="hps"/>
          <w:rtl/>
        </w:rPr>
        <w:t xml:space="preserve">السلعة </w:t>
      </w:r>
      <w:r w:rsidR="00BD79A9" w:rsidRPr="00E52943">
        <w:rPr>
          <w:rStyle w:val="hps"/>
          <w:rtl/>
        </w:rPr>
        <w:t>المطلوبة</w:t>
      </w:r>
      <w:r w:rsidR="00E9216B" w:rsidRPr="00E52943">
        <w:rPr>
          <w:rtl/>
        </w:rPr>
        <w:br/>
      </w:r>
      <w:r w:rsidR="00E9216B" w:rsidRPr="00E52943">
        <w:rPr>
          <w:rStyle w:val="hps"/>
          <w:rtl/>
        </w:rPr>
        <w:t>• السعر</w:t>
      </w:r>
      <w:r w:rsidR="00E9216B" w:rsidRPr="00E52943">
        <w:rPr>
          <w:rtl/>
        </w:rPr>
        <w:br/>
      </w:r>
      <w:r w:rsidR="00E9216B" w:rsidRPr="00E52943">
        <w:rPr>
          <w:rStyle w:val="hps"/>
          <w:rtl/>
        </w:rPr>
        <w:t>•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ضمانات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مقدمة</w:t>
      </w:r>
      <w:r w:rsidR="00E9216B" w:rsidRPr="00E52943">
        <w:rPr>
          <w:rtl/>
        </w:rPr>
        <w:br/>
      </w:r>
      <w:r w:rsidR="00E9216B" w:rsidRPr="00E52943">
        <w:rPr>
          <w:rStyle w:val="hps"/>
          <w:rtl/>
        </w:rPr>
        <w:t>•</w:t>
      </w:r>
      <w:r w:rsidR="00E9216B" w:rsidRPr="00E52943">
        <w:rPr>
          <w:rtl/>
        </w:rPr>
        <w:t xml:space="preserve"> </w:t>
      </w:r>
      <w:r w:rsidR="003274EC" w:rsidRPr="00E52943">
        <w:rPr>
          <w:rStyle w:val="hps"/>
          <w:rtl/>
        </w:rPr>
        <w:t>الوقت المقدر للتسليم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/</w:t>
      </w:r>
      <w:r w:rsidR="00E9216B" w:rsidRPr="00E52943">
        <w:rPr>
          <w:rtl/>
        </w:rPr>
        <w:t xml:space="preserve"> </w:t>
      </w:r>
      <w:r w:rsidR="003274EC" w:rsidRPr="00E52943">
        <w:rPr>
          <w:rtl/>
        </w:rPr>
        <w:t>ال</w:t>
      </w:r>
      <w:r w:rsidR="00E9216B" w:rsidRPr="00E52943">
        <w:rPr>
          <w:rStyle w:val="hps"/>
          <w:rtl/>
        </w:rPr>
        <w:t>فعالية</w:t>
      </w:r>
      <w:r w:rsidR="00E9216B" w:rsidRPr="00E52943">
        <w:rPr>
          <w:rtl/>
        </w:rPr>
        <w:br/>
      </w:r>
      <w:r w:rsidR="00E9216B" w:rsidRPr="00E52943">
        <w:rPr>
          <w:rStyle w:val="hps"/>
          <w:rtl/>
        </w:rPr>
        <w:t>•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أداء السابق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(</w:t>
      </w:r>
      <w:r w:rsidR="00E9216B" w:rsidRPr="00E52943">
        <w:rPr>
          <w:rtl/>
        </w:rPr>
        <w:t xml:space="preserve">إذا كانت المعلومات </w:t>
      </w:r>
      <w:r w:rsidR="00E9216B" w:rsidRPr="00E52943">
        <w:rPr>
          <w:rStyle w:val="hps"/>
          <w:rtl/>
        </w:rPr>
        <w:t>غير متوفرة)</w:t>
      </w:r>
    </w:p>
    <w:p w:rsidR="006E2249" w:rsidRPr="00E52943" w:rsidRDefault="006E2249" w:rsidP="00EB4D3C">
      <w:pPr>
        <w:tabs>
          <w:tab w:val="left" w:pos="321"/>
        </w:tabs>
        <w:bidi/>
        <w:spacing w:line="360" w:lineRule="auto"/>
        <w:ind w:left="463" w:right="567"/>
        <w:rPr>
          <w:rStyle w:val="hps"/>
          <w:rtl/>
        </w:rPr>
      </w:pPr>
    </w:p>
    <w:p w:rsidR="00E9216B" w:rsidRPr="00E52943" w:rsidRDefault="00FC1DCE" w:rsidP="00EB4D3C">
      <w:pPr>
        <w:tabs>
          <w:tab w:val="left" w:pos="321"/>
        </w:tabs>
        <w:bidi/>
        <w:spacing w:line="360" w:lineRule="auto"/>
        <w:ind w:left="463" w:right="567"/>
        <w:rPr>
          <w:rStyle w:val="hps"/>
          <w:rtl/>
        </w:rPr>
      </w:pPr>
      <w:r w:rsidRPr="00E52943">
        <w:rPr>
          <w:rStyle w:val="hps"/>
          <w:rtl/>
        </w:rPr>
        <w:t>بالنسبة</w:t>
      </w:r>
      <w:r w:rsidR="00E9216B" w:rsidRPr="00E52943">
        <w:rPr>
          <w:rtl/>
        </w:rPr>
        <w:t xml:space="preserve"> </w:t>
      </w:r>
      <w:r w:rsidRPr="00E52943">
        <w:rPr>
          <w:rStyle w:val="hps"/>
          <w:rtl/>
        </w:rPr>
        <w:t>لل</w:t>
      </w:r>
      <w:r w:rsidR="00E9216B" w:rsidRPr="00E52943">
        <w:rPr>
          <w:rStyle w:val="hps"/>
          <w:rtl/>
        </w:rPr>
        <w:t>مشتريات</w:t>
      </w:r>
      <w:r w:rsidRPr="00E52943">
        <w:rPr>
          <w:rStyle w:val="hps"/>
          <w:rtl/>
        </w:rPr>
        <w:t xml:space="preserve"> ذات القيمة المالية الكبيرة و/او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معقدة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س</w:t>
      </w:r>
      <w:r w:rsidRPr="00E52943">
        <w:rPr>
          <w:rStyle w:val="hps"/>
          <w:rtl/>
        </w:rPr>
        <w:t>تقوم خدمات الاغاثة الكاثوليكية با</w:t>
      </w:r>
      <w:r w:rsidR="00E9216B" w:rsidRPr="00E52943">
        <w:rPr>
          <w:rStyle w:val="hps"/>
          <w:rtl/>
        </w:rPr>
        <w:t>ستخد</w:t>
      </w:r>
      <w:r w:rsidRPr="00E52943">
        <w:rPr>
          <w:rStyle w:val="hps"/>
          <w:rtl/>
        </w:rPr>
        <w:t>ا</w:t>
      </w:r>
      <w:r w:rsidR="00E9216B" w:rsidRPr="00E52943">
        <w:rPr>
          <w:rStyle w:val="hps"/>
          <w:rtl/>
        </w:rPr>
        <w:t>م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لجنة</w:t>
      </w:r>
      <w:r w:rsidR="00E9216B" w:rsidRPr="00E52943">
        <w:rPr>
          <w:rtl/>
        </w:rPr>
        <w:t xml:space="preserve"> </w:t>
      </w:r>
      <w:r w:rsidRPr="00E52943">
        <w:rPr>
          <w:rStyle w:val="hps"/>
          <w:rtl/>
        </w:rPr>
        <w:t>عروض الاسعار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تي سوف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تتكون من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خبراء</w:t>
      </w:r>
      <w:r w:rsidR="00E9216B" w:rsidRPr="00E52943">
        <w:rPr>
          <w:rtl/>
        </w:rPr>
        <w:t xml:space="preserve"> </w:t>
      </w:r>
      <w:r w:rsidRPr="00E52943">
        <w:rPr>
          <w:rStyle w:val="hps"/>
          <w:rtl/>
        </w:rPr>
        <w:t>وظائف متعددة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مع</w:t>
      </w:r>
      <w:r w:rsidR="00E9216B" w:rsidRPr="00E52943">
        <w:rPr>
          <w:rtl/>
        </w:rPr>
        <w:t xml:space="preserve"> </w:t>
      </w:r>
      <w:r w:rsidR="00245420" w:rsidRPr="00E52943">
        <w:rPr>
          <w:rStyle w:val="hps"/>
          <w:rtl/>
        </w:rPr>
        <w:t xml:space="preserve">معرفة </w:t>
      </w:r>
      <w:r w:rsidR="00E9216B" w:rsidRPr="00E52943">
        <w:rPr>
          <w:rStyle w:val="hps"/>
          <w:rtl/>
        </w:rPr>
        <w:t>تقنية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أو</w:t>
      </w:r>
      <w:r w:rsidR="00E9216B" w:rsidRPr="00E52943">
        <w:rPr>
          <w:rtl/>
        </w:rPr>
        <w:t xml:space="preserve"> </w:t>
      </w:r>
      <w:r w:rsidR="00245420" w:rsidRPr="00E52943">
        <w:rPr>
          <w:rtl/>
        </w:rPr>
        <w:t>و</w:t>
      </w:r>
      <w:r w:rsidR="00E9216B" w:rsidRPr="00E52943">
        <w:rPr>
          <w:rStyle w:val="hps"/>
          <w:rtl/>
        </w:rPr>
        <w:t xml:space="preserve">ظيفية </w:t>
      </w:r>
      <w:r w:rsidR="00245420" w:rsidRPr="00E52943">
        <w:rPr>
          <w:rStyle w:val="hps"/>
          <w:rtl/>
        </w:rPr>
        <w:t xml:space="preserve">محددة </w:t>
      </w:r>
      <w:r w:rsidR="00E9216B" w:rsidRPr="00E52943">
        <w:rPr>
          <w:rStyle w:val="hps"/>
          <w:rtl/>
        </w:rPr>
        <w:t>لنوع</w:t>
      </w:r>
      <w:r w:rsidR="00E9216B" w:rsidRPr="00E52943">
        <w:rPr>
          <w:rtl/>
        </w:rPr>
        <w:t xml:space="preserve"> </w:t>
      </w:r>
      <w:r w:rsidR="00E9216B" w:rsidRPr="00E52943">
        <w:rPr>
          <w:rStyle w:val="hps"/>
          <w:rtl/>
        </w:rPr>
        <w:t>المشتريات</w:t>
      </w:r>
      <w:r w:rsidRPr="00E52943">
        <w:rPr>
          <w:rStyle w:val="hps"/>
          <w:rtl/>
        </w:rPr>
        <w:t xml:space="preserve"> التي ستجري</w:t>
      </w:r>
      <w:r w:rsidR="00E9216B" w:rsidRPr="00E52943">
        <w:rPr>
          <w:rStyle w:val="hps"/>
          <w:rtl/>
        </w:rPr>
        <w:t>.</w:t>
      </w:r>
    </w:p>
    <w:p w:rsidR="009D1E0B" w:rsidRPr="00E52943" w:rsidRDefault="009D1E0B" w:rsidP="00EB4D3C">
      <w:pPr>
        <w:bidi/>
        <w:spacing w:line="360" w:lineRule="auto"/>
        <w:ind w:right="567"/>
        <w:rPr>
          <w:bCs/>
        </w:rPr>
      </w:pPr>
    </w:p>
    <w:p w:rsidR="007A2E6E" w:rsidRPr="00E52943" w:rsidRDefault="007A2E6E" w:rsidP="00EB4D3C">
      <w:pPr>
        <w:pStyle w:val="ListParagraph"/>
        <w:numPr>
          <w:ilvl w:val="0"/>
          <w:numId w:val="15"/>
        </w:numPr>
        <w:bidi/>
        <w:ind w:right="567"/>
        <w:rPr>
          <w:b/>
          <w:bCs/>
          <w:u w:val="single"/>
        </w:rPr>
      </w:pPr>
      <w:bookmarkStart w:id="31" w:name="_Awarding_Purchase_Orders"/>
      <w:bookmarkEnd w:id="31"/>
      <w:r w:rsidRPr="00E52943">
        <w:rPr>
          <w:rStyle w:val="hps"/>
          <w:b/>
          <w:bCs/>
          <w:u w:val="single"/>
          <w:rtl/>
        </w:rPr>
        <w:t>منح</w:t>
      </w:r>
      <w:r w:rsidRPr="00E52943">
        <w:rPr>
          <w:b/>
          <w:bCs/>
          <w:u w:val="single"/>
          <w:rtl/>
        </w:rPr>
        <w:t xml:space="preserve"> </w:t>
      </w:r>
      <w:r w:rsidRPr="00E52943">
        <w:rPr>
          <w:rStyle w:val="hps"/>
          <w:b/>
          <w:bCs/>
          <w:u w:val="single"/>
          <w:rtl/>
        </w:rPr>
        <w:t>أوامر الشراء و</w:t>
      </w:r>
      <w:r w:rsidRPr="00E52943">
        <w:rPr>
          <w:b/>
          <w:bCs/>
          <w:u w:val="single"/>
          <w:rtl/>
        </w:rPr>
        <w:t>العقود</w:t>
      </w:r>
    </w:p>
    <w:p w:rsidR="00306022" w:rsidRPr="00E52943" w:rsidRDefault="00306022" w:rsidP="00EB4D3C">
      <w:pPr>
        <w:tabs>
          <w:tab w:val="left" w:pos="-1152"/>
          <w:tab w:val="left" w:pos="-720"/>
          <w:tab w:val="left" w:pos="321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321" w:right="567"/>
        <w:rPr>
          <w:rStyle w:val="hps"/>
        </w:rPr>
      </w:pPr>
      <w:r w:rsidRPr="00E52943">
        <w:rPr>
          <w:rtl/>
        </w:rPr>
        <w:br/>
      </w:r>
      <w:r w:rsidR="00D21C36" w:rsidRPr="00E52943">
        <w:rPr>
          <w:rStyle w:val="hps"/>
          <w:rFonts w:eastAsia="MS Mincho"/>
          <w:rtl/>
          <w:lang w:eastAsia="ja-JP"/>
        </w:rPr>
        <w:t xml:space="preserve">بمجرد </w:t>
      </w:r>
      <w:r w:rsidR="00903C99" w:rsidRPr="00E52943">
        <w:rPr>
          <w:rStyle w:val="hps"/>
          <w:rFonts w:eastAsia="MS Mincho"/>
          <w:rtl/>
          <w:lang w:eastAsia="ja-JP"/>
        </w:rPr>
        <w:t>اختيار</w:t>
      </w:r>
      <w:r w:rsidR="00D21C36" w:rsidRPr="00E52943">
        <w:rPr>
          <w:rStyle w:val="hps"/>
          <w:rFonts w:eastAsia="MS Mincho"/>
          <w:rtl/>
          <w:lang w:eastAsia="ja-JP"/>
        </w:rPr>
        <w:t xml:space="preserve"> قسم </w:t>
      </w:r>
      <w:r w:rsidR="005D07AA">
        <w:rPr>
          <w:rStyle w:val="hps"/>
          <w:rFonts w:eastAsia="MS Mincho" w:hint="cs"/>
          <w:rtl/>
          <w:lang w:eastAsia="ja-JP"/>
        </w:rPr>
        <w:t>المشتريات</w:t>
      </w:r>
      <w:r w:rsidR="00D21C36" w:rsidRPr="00E52943">
        <w:rPr>
          <w:rStyle w:val="hps"/>
          <w:rFonts w:eastAsia="MS Mincho"/>
          <w:rtl/>
          <w:lang w:eastAsia="ja-JP"/>
        </w:rPr>
        <w:t xml:space="preserve"> العالمية في</w:t>
      </w:r>
      <w:r w:rsidR="00903C99" w:rsidRPr="00E52943">
        <w:rPr>
          <w:rStyle w:val="hps"/>
          <w:rFonts w:eastAsia="MS Mincho"/>
          <w:rtl/>
          <w:lang w:eastAsia="ja-JP"/>
        </w:rPr>
        <w:t xml:space="preserve"> بالتيمور</w:t>
      </w:r>
      <w:r w:rsidR="00D21C36" w:rsidRPr="00E52943">
        <w:rPr>
          <w:rStyle w:val="hps"/>
          <w:rFonts w:eastAsia="MS Mincho"/>
          <w:rtl/>
          <w:lang w:eastAsia="ja-JP"/>
        </w:rPr>
        <w:t xml:space="preserve"> </w:t>
      </w:r>
      <w:r w:rsidR="00903C99" w:rsidRPr="00E52943">
        <w:rPr>
          <w:rStyle w:val="hps"/>
          <w:rFonts w:eastAsia="MS Mincho"/>
          <w:rtl/>
          <w:lang w:eastAsia="ja-JP"/>
        </w:rPr>
        <w:t>للمورد</w:t>
      </w:r>
      <w:r w:rsidR="00D21C36" w:rsidRPr="00E52943">
        <w:rPr>
          <w:rStyle w:val="hps"/>
          <w:rtl/>
        </w:rPr>
        <w:t xml:space="preserve">، </w:t>
      </w:r>
      <w:r w:rsidR="007149EE" w:rsidRPr="00E52943">
        <w:rPr>
          <w:rStyle w:val="hps"/>
          <w:rtl/>
        </w:rPr>
        <w:t>يقوم باصدار</w:t>
      </w:r>
      <w:r w:rsidRPr="00E52943">
        <w:rPr>
          <w:rtl/>
        </w:rPr>
        <w:t xml:space="preserve"> </w:t>
      </w:r>
      <w:r w:rsidRPr="00D343FE">
        <w:rPr>
          <w:rStyle w:val="hps"/>
          <w:rtl/>
        </w:rPr>
        <w:t>أمر الشراء</w:t>
      </w:r>
      <w:r w:rsidRPr="00E52943">
        <w:rPr>
          <w:rStyle w:val="hps"/>
          <w:rtl/>
        </w:rPr>
        <w:t>.</w:t>
      </w:r>
      <w:r w:rsidRPr="00E52943">
        <w:rPr>
          <w:rtl/>
        </w:rPr>
        <w:t xml:space="preserve">  </w:t>
      </w:r>
      <w:r w:rsidRPr="00E52943">
        <w:rPr>
          <w:rStyle w:val="hps"/>
          <w:rtl/>
        </w:rPr>
        <w:t xml:space="preserve">عندما </w:t>
      </w:r>
      <w:r w:rsidR="007149EE" w:rsidRPr="00E52943">
        <w:rPr>
          <w:rStyle w:val="hps"/>
          <w:rtl/>
        </w:rPr>
        <w:t xml:space="preserve">توقع </w:t>
      </w:r>
      <w:r w:rsidRPr="00E52943">
        <w:rPr>
          <w:rtl/>
        </w:rPr>
        <w:t xml:space="preserve"> </w:t>
      </w:r>
      <w:r w:rsidR="00903C99" w:rsidRPr="00E52943">
        <w:rPr>
          <w:rtl/>
        </w:rPr>
        <w:t xml:space="preserve">هذه الوثيقة </w:t>
      </w:r>
      <w:r w:rsidRPr="00E52943">
        <w:rPr>
          <w:rStyle w:val="hps"/>
          <w:rtl/>
        </w:rPr>
        <w:t xml:space="preserve">من قبل </w:t>
      </w:r>
      <w:r w:rsidR="007149EE" w:rsidRPr="00E52943">
        <w:rPr>
          <w:rStyle w:val="hps"/>
          <w:rtl/>
        </w:rPr>
        <w:t xml:space="preserve">من لهم </w:t>
      </w:r>
      <w:r w:rsidRPr="00E52943">
        <w:rPr>
          <w:rStyle w:val="hps"/>
          <w:rtl/>
        </w:rPr>
        <w:t>سلطة</w:t>
      </w:r>
      <w:r w:rsidR="007149EE" w:rsidRPr="00E52943">
        <w:rPr>
          <w:rStyle w:val="hps"/>
          <w:rtl/>
        </w:rPr>
        <w:t xml:space="preserve"> التوقيع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و</w:t>
      </w:r>
      <w:r w:rsidR="007149EE" w:rsidRPr="00E52943">
        <w:rPr>
          <w:rtl/>
        </w:rPr>
        <w:t>يتم الاعتراف</w:t>
      </w:r>
      <w:r w:rsidRPr="00E52943">
        <w:rPr>
          <w:rtl/>
        </w:rPr>
        <w:t xml:space="preserve"> بها من قبل </w:t>
      </w:r>
      <w:r w:rsidRPr="00E52943">
        <w:rPr>
          <w:rStyle w:val="hps"/>
          <w:rtl/>
        </w:rPr>
        <w:t>المورد</w:t>
      </w:r>
      <w:r w:rsidRPr="00E52943">
        <w:rPr>
          <w:rtl/>
        </w:rPr>
        <w:t xml:space="preserve">، </w:t>
      </w:r>
      <w:r w:rsidR="007149EE" w:rsidRPr="00E52943">
        <w:rPr>
          <w:rStyle w:val="hps"/>
          <w:rtl/>
        </w:rPr>
        <w:t>ت</w:t>
      </w:r>
      <w:r w:rsidRPr="00E52943">
        <w:rPr>
          <w:rStyle w:val="hps"/>
          <w:rtl/>
        </w:rPr>
        <w:t>صبح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قد قانون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ين</w:t>
      </w:r>
      <w:r w:rsidRPr="00E52943">
        <w:rPr>
          <w:rtl/>
        </w:rPr>
        <w:t xml:space="preserve"> </w:t>
      </w:r>
      <w:r w:rsidR="007149EE" w:rsidRPr="00E52943">
        <w:rPr>
          <w:rStyle w:val="hps"/>
          <w:rtl/>
        </w:rPr>
        <w:t xml:space="preserve">خدمات الاغاثة الكاثوليكية </w:t>
      </w:r>
      <w:r w:rsidRPr="00E52943">
        <w:rPr>
          <w:rStyle w:val="hps"/>
          <w:rtl/>
        </w:rPr>
        <w:t>والمورد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م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سؤوليات و</w:t>
      </w:r>
      <w:r w:rsidRPr="00E52943">
        <w:rPr>
          <w:rtl/>
        </w:rPr>
        <w:t>الالتزامات</w:t>
      </w:r>
      <w:r w:rsidR="00903C99" w:rsidRPr="00E52943">
        <w:rPr>
          <w:rtl/>
        </w:rPr>
        <w:t xml:space="preserve"> المنصوص عليها وا</w:t>
      </w:r>
      <w:r w:rsidR="007149EE" w:rsidRPr="00E52943">
        <w:rPr>
          <w:rStyle w:val="hps"/>
          <w:rtl/>
        </w:rPr>
        <w:t>لواردة</w:t>
      </w:r>
      <w:r w:rsidRPr="00E52943">
        <w:rPr>
          <w:rStyle w:val="hps"/>
          <w:rtl/>
        </w:rPr>
        <w:t xml:space="preserve"> فيه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وسيتم تنفيذ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مر الشراء</w:t>
      </w:r>
      <w:r w:rsidRPr="00E52943">
        <w:rPr>
          <w:rtl/>
        </w:rPr>
        <w:t xml:space="preserve"> </w:t>
      </w:r>
      <w:r w:rsidR="00EB04A4" w:rsidRPr="004525B7">
        <w:rPr>
          <w:rStyle w:val="hps"/>
          <w:rtl/>
        </w:rPr>
        <w:t>من قبل</w:t>
      </w:r>
      <w:r w:rsidR="007149EE" w:rsidRPr="004525B7">
        <w:rPr>
          <w:rStyle w:val="hps"/>
          <w:rtl/>
        </w:rPr>
        <w:t xml:space="preserve"> موظف </w:t>
      </w:r>
      <w:r w:rsidR="00EB04A4" w:rsidRPr="004525B7">
        <w:rPr>
          <w:rStyle w:val="hps"/>
        </w:rPr>
        <w:t>CRS</w:t>
      </w:r>
      <w:r w:rsidR="00EB04A4" w:rsidRPr="004525B7">
        <w:rPr>
          <w:rtl/>
        </w:rPr>
        <w:t xml:space="preserve"> متخصص</w:t>
      </w:r>
      <w:r w:rsidR="007149EE" w:rsidRPr="004525B7">
        <w:rPr>
          <w:rtl/>
        </w:rPr>
        <w:t xml:space="preserve"> بالمشتريات</w:t>
      </w:r>
      <w:r w:rsidR="007149EE" w:rsidRPr="00E52943">
        <w:rPr>
          <w:rtl/>
        </w:rPr>
        <w:t xml:space="preserve"> </w:t>
      </w:r>
      <w:r w:rsidR="00EB04A4" w:rsidRPr="00E52943">
        <w:rPr>
          <w:rStyle w:val="hps"/>
          <w:rtl/>
        </w:rPr>
        <w:t xml:space="preserve">ويتم توقيعها من </w:t>
      </w:r>
      <w:r w:rsidR="00EB04A4" w:rsidRPr="004525B7">
        <w:rPr>
          <w:rStyle w:val="hps"/>
          <w:rtl/>
        </w:rPr>
        <w:t>قبل</w:t>
      </w:r>
      <w:r w:rsidRPr="004525B7">
        <w:rPr>
          <w:rtl/>
        </w:rPr>
        <w:t xml:space="preserve"> </w:t>
      </w:r>
      <w:r w:rsidR="00EB04A4" w:rsidRPr="004525B7">
        <w:rPr>
          <w:rStyle w:val="hps"/>
          <w:rtl/>
        </w:rPr>
        <w:t>موظف</w:t>
      </w:r>
      <w:r w:rsidRPr="004525B7">
        <w:rPr>
          <w:rStyle w:val="hps"/>
          <w:rtl/>
        </w:rPr>
        <w:t xml:space="preserve"> </w:t>
      </w:r>
      <w:r w:rsidRPr="004525B7">
        <w:rPr>
          <w:rStyle w:val="hps"/>
        </w:rPr>
        <w:t>CRS</w:t>
      </w:r>
      <w:r w:rsidR="00EB04A4" w:rsidRPr="00E52943">
        <w:rPr>
          <w:rtl/>
        </w:rPr>
        <w:t xml:space="preserve"> المطلوب للمشتريات </w:t>
      </w:r>
      <w:r w:rsidR="00EB04A4" w:rsidRPr="00E52943">
        <w:rPr>
          <w:rStyle w:val="hps"/>
          <w:rtl/>
        </w:rPr>
        <w:t xml:space="preserve">اعتمادا على </w:t>
      </w:r>
      <w:r w:rsidRPr="00E52943">
        <w:rPr>
          <w:rStyle w:val="hps"/>
          <w:rtl/>
        </w:rPr>
        <w:t>مستو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دول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مر الشراء.</w:t>
      </w:r>
      <w:r w:rsidR="008B4F39" w:rsidRPr="00E52943">
        <w:rPr>
          <w:rStyle w:val="hps"/>
          <w:rtl/>
        </w:rPr>
        <w:t xml:space="preserve">  </w:t>
      </w:r>
    </w:p>
    <w:p w:rsidR="00DA67B1" w:rsidRPr="00E52943" w:rsidRDefault="00DA67B1" w:rsidP="00EB4D3C">
      <w:pPr>
        <w:tabs>
          <w:tab w:val="left" w:pos="-1152"/>
          <w:tab w:val="left" w:pos="-720"/>
          <w:tab w:val="left" w:pos="321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321" w:right="567"/>
        <w:rPr>
          <w:rtl/>
        </w:rPr>
      </w:pPr>
    </w:p>
    <w:p w:rsidR="00306022" w:rsidRPr="00E52943" w:rsidRDefault="00A24B87" w:rsidP="00EB4D3C">
      <w:pPr>
        <w:tabs>
          <w:tab w:val="left" w:pos="-1152"/>
          <w:tab w:val="left" w:pos="-720"/>
          <w:tab w:val="left" w:pos="321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left="321" w:right="567"/>
      </w:pPr>
      <w:r w:rsidRPr="00E52943">
        <w:rPr>
          <w:rStyle w:val="hps"/>
          <w:rtl/>
        </w:rPr>
        <w:t xml:space="preserve">التعامل مع </w:t>
      </w:r>
      <w:r w:rsidR="00306022" w:rsidRPr="00E52943">
        <w:rPr>
          <w:rStyle w:val="hps"/>
          <w:rtl/>
        </w:rPr>
        <w:t>المعاملات المالية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التي تتطلب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"عقد</w:t>
      </w:r>
      <w:r w:rsidR="00306022" w:rsidRPr="00E52943">
        <w:rPr>
          <w:rtl/>
        </w:rPr>
        <w:t xml:space="preserve">" </w:t>
      </w:r>
      <w:r w:rsidR="00306022" w:rsidRPr="00E52943">
        <w:rPr>
          <w:rStyle w:val="hps"/>
          <w:rtl/>
        </w:rPr>
        <w:t>رسمي</w:t>
      </w:r>
      <w:r w:rsidR="00306022" w:rsidRPr="00E52943">
        <w:rPr>
          <w:rtl/>
        </w:rPr>
        <w:t xml:space="preserve"> </w:t>
      </w:r>
      <w:r w:rsidR="008B4F39" w:rsidRPr="00E52943">
        <w:rPr>
          <w:rtl/>
        </w:rPr>
        <w:t xml:space="preserve">يتم عادة </w:t>
      </w:r>
      <w:r w:rsidR="00306022" w:rsidRPr="00E52943">
        <w:rPr>
          <w:rStyle w:val="hps"/>
          <w:rtl/>
        </w:rPr>
        <w:t xml:space="preserve">من </w:t>
      </w:r>
      <w:r w:rsidRPr="00E52943">
        <w:rPr>
          <w:rStyle w:val="hps"/>
          <w:rtl/>
        </w:rPr>
        <w:t>خلال</w:t>
      </w:r>
      <w:r w:rsidR="00E95B03" w:rsidRPr="00E52943">
        <w:rPr>
          <w:rStyle w:val="hps"/>
          <w:rtl/>
        </w:rPr>
        <w:t xml:space="preserve"> </w:t>
      </w:r>
      <w:r w:rsidR="0079617E" w:rsidRPr="00E52943">
        <w:rPr>
          <w:rStyle w:val="hps"/>
          <w:rtl/>
        </w:rPr>
        <w:t xml:space="preserve">مكتب </w:t>
      </w:r>
      <w:r w:rsidR="00E95B03" w:rsidRPr="00E52943">
        <w:rPr>
          <w:rStyle w:val="hps"/>
          <w:rtl/>
        </w:rPr>
        <w:t>المستشار القانوني</w:t>
      </w:r>
      <w:r w:rsidR="0079617E" w:rsidRPr="00E52943">
        <w:rPr>
          <w:rStyle w:val="hps"/>
          <w:rtl/>
        </w:rPr>
        <w:t xml:space="preserve"> </w:t>
      </w:r>
      <w:r w:rsidR="0079617E" w:rsidRPr="00E52943">
        <w:rPr>
          <w:rStyle w:val="hps"/>
          <w:lang w:bidi="he-IL"/>
        </w:rPr>
        <w:t>(OLC)</w:t>
      </w:r>
      <w:r w:rsidR="00E95B03" w:rsidRPr="00E52943">
        <w:rPr>
          <w:rStyle w:val="hps"/>
          <w:rtl/>
        </w:rPr>
        <w:t xml:space="preserve"> </w:t>
      </w:r>
      <w:r w:rsidR="0079617E" w:rsidRPr="00E52943">
        <w:rPr>
          <w:rStyle w:val="hps"/>
          <w:rtl/>
        </w:rPr>
        <w:t>ل</w:t>
      </w:r>
      <w:r w:rsidR="00E95B03" w:rsidRPr="00E52943">
        <w:rPr>
          <w:rStyle w:val="hps"/>
          <w:rtl/>
        </w:rPr>
        <w:t>خ</w:t>
      </w:r>
      <w:r w:rsidR="00E95B03" w:rsidRPr="00E52943">
        <w:rPr>
          <w:rtl/>
        </w:rPr>
        <w:t>د</w:t>
      </w:r>
      <w:r w:rsidR="00306022" w:rsidRPr="00E52943">
        <w:rPr>
          <w:rStyle w:val="hps"/>
          <w:rtl/>
        </w:rPr>
        <w:t>م</w:t>
      </w:r>
      <w:r w:rsidR="00E95B03" w:rsidRPr="00E52943">
        <w:rPr>
          <w:rStyle w:val="hps"/>
          <w:rtl/>
        </w:rPr>
        <w:t xml:space="preserve">ات الاغاثة الكاثوليكية </w:t>
      </w:r>
      <w:r w:rsidR="0079617E" w:rsidRPr="00E52943">
        <w:rPr>
          <w:rStyle w:val="hps"/>
        </w:rPr>
        <w:t xml:space="preserve"> </w:t>
      </w:r>
      <w:r w:rsidR="00306022" w:rsidRPr="00E52943">
        <w:rPr>
          <w:rStyle w:val="hps"/>
          <w:rtl/>
        </w:rPr>
        <w:t>بمشاركة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قسم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المشتريات.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يرجى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الرجوع إلى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سياسة</w:t>
      </w:r>
      <w:r w:rsidR="00306022" w:rsidRPr="00E52943">
        <w:rPr>
          <w:rtl/>
        </w:rPr>
        <w:t xml:space="preserve"> </w:t>
      </w:r>
      <w:r w:rsidR="0079617E" w:rsidRPr="00E52943">
        <w:rPr>
          <w:rtl/>
        </w:rPr>
        <w:t xml:space="preserve">عقود </w:t>
      </w:r>
      <w:r w:rsidR="00306022" w:rsidRPr="00E52943">
        <w:rPr>
          <w:rStyle w:val="hps"/>
          <w:rtl/>
        </w:rPr>
        <w:t>المشتريات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#</w:t>
      </w:r>
      <w:r w:rsidR="00306022" w:rsidRPr="00E52943">
        <w:rPr>
          <w:rtl/>
        </w:rPr>
        <w:t xml:space="preserve"> </w:t>
      </w:r>
      <w:r w:rsidR="0079617E" w:rsidRPr="00E52943">
        <w:rPr>
          <w:rStyle w:val="hps"/>
        </w:rPr>
        <w:t>P</w:t>
      </w:r>
      <w:r w:rsidR="0079617E" w:rsidRPr="00E52943">
        <w:t>OL-PUR-POS-001</w:t>
      </w:r>
      <w:r w:rsidR="00306022" w:rsidRPr="00E52943">
        <w:rPr>
          <w:rtl/>
        </w:rPr>
        <w:t xml:space="preserve"> </w:t>
      </w:r>
      <w:r w:rsidR="0079617E" w:rsidRPr="00E52943">
        <w:rPr>
          <w:rFonts w:eastAsia="MS Mincho"/>
          <w:rtl/>
          <w:lang w:eastAsia="ja-JP"/>
        </w:rPr>
        <w:t xml:space="preserve">.  </w:t>
      </w:r>
      <w:r w:rsidR="00306022" w:rsidRPr="00E52943">
        <w:rPr>
          <w:rStyle w:val="hps"/>
          <w:rtl/>
        </w:rPr>
        <w:t>توفر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هذه السياسة</w:t>
      </w:r>
      <w:r w:rsidR="00306022" w:rsidRPr="00E52943">
        <w:rPr>
          <w:rtl/>
        </w:rPr>
        <w:t xml:space="preserve"> </w:t>
      </w:r>
      <w:r w:rsidRPr="00E52943">
        <w:rPr>
          <w:rtl/>
        </w:rPr>
        <w:t>ال</w:t>
      </w:r>
      <w:r w:rsidR="00306022" w:rsidRPr="00E52943">
        <w:rPr>
          <w:rStyle w:val="hps"/>
          <w:rtl/>
        </w:rPr>
        <w:t>إرشادات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و</w:t>
      </w:r>
      <w:r w:rsidRPr="00E52943">
        <w:rPr>
          <w:rStyle w:val="hps"/>
          <w:rtl/>
        </w:rPr>
        <w:t>ال</w:t>
      </w:r>
      <w:r w:rsidR="00306022" w:rsidRPr="00E52943">
        <w:rPr>
          <w:rStyle w:val="hps"/>
          <w:rtl/>
        </w:rPr>
        <w:t xml:space="preserve">معايير </w:t>
      </w:r>
      <w:r w:rsidRPr="00E52943">
        <w:rPr>
          <w:rStyle w:val="hps"/>
          <w:rtl/>
        </w:rPr>
        <w:t>التي تحدد ما اذا</w:t>
      </w:r>
      <w:r w:rsidR="00306022" w:rsidRPr="00E52943">
        <w:rPr>
          <w:rtl/>
        </w:rPr>
        <w:t xml:space="preserve"> كان </w:t>
      </w:r>
      <w:r w:rsidRPr="00E52943">
        <w:rPr>
          <w:rtl/>
        </w:rPr>
        <w:t>ال</w:t>
      </w:r>
      <w:r w:rsidR="00306022" w:rsidRPr="00E52943">
        <w:rPr>
          <w:rStyle w:val="hps"/>
          <w:rtl/>
        </w:rPr>
        <w:t xml:space="preserve">عقد </w:t>
      </w:r>
      <w:r w:rsidRPr="00E52943">
        <w:rPr>
          <w:rStyle w:val="hps"/>
          <w:rtl/>
        </w:rPr>
        <w:t>ال</w:t>
      </w:r>
      <w:r w:rsidR="00306022" w:rsidRPr="00E52943">
        <w:rPr>
          <w:rStyle w:val="hps"/>
          <w:rtl/>
        </w:rPr>
        <w:t>رسمي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بدلا من</w:t>
      </w:r>
      <w:r w:rsidR="00306022" w:rsidRPr="00E52943">
        <w:rPr>
          <w:rtl/>
        </w:rPr>
        <w:t xml:space="preserve"> </w:t>
      </w:r>
      <w:r w:rsidRPr="00E52943">
        <w:rPr>
          <w:rStyle w:val="hps"/>
          <w:rtl/>
        </w:rPr>
        <w:t>امر</w:t>
      </w:r>
      <w:r w:rsidR="00306022" w:rsidRPr="00E52943">
        <w:rPr>
          <w:rStyle w:val="hps"/>
          <w:rtl/>
        </w:rPr>
        <w:t xml:space="preserve"> </w:t>
      </w:r>
      <w:r w:rsidR="00470BFF" w:rsidRPr="00E52943">
        <w:rPr>
          <w:rStyle w:val="hps"/>
          <w:rtl/>
        </w:rPr>
        <w:t>ال</w:t>
      </w:r>
      <w:r w:rsidR="00306022" w:rsidRPr="00E52943">
        <w:rPr>
          <w:rStyle w:val="hps"/>
          <w:rtl/>
        </w:rPr>
        <w:t>شراء</w:t>
      </w:r>
      <w:r w:rsidR="00306022" w:rsidRPr="00E52943">
        <w:rPr>
          <w:rtl/>
        </w:rPr>
        <w:t xml:space="preserve"> </w:t>
      </w:r>
      <w:r w:rsidRPr="00E52943">
        <w:rPr>
          <w:rStyle w:val="hps"/>
        </w:rPr>
        <w:t>(PO)</w:t>
      </w:r>
      <w:r w:rsidR="00306022" w:rsidRPr="00E52943">
        <w:rPr>
          <w:rtl/>
        </w:rPr>
        <w:t xml:space="preserve"> </w:t>
      </w:r>
      <w:r w:rsidRPr="00E52943">
        <w:rPr>
          <w:rtl/>
        </w:rPr>
        <w:t>هو</w:t>
      </w:r>
      <w:r w:rsidR="00306022" w:rsidRPr="00E52943">
        <w:rPr>
          <w:rtl/>
        </w:rPr>
        <w:t xml:space="preserve"> </w:t>
      </w:r>
      <w:r w:rsidRPr="00E52943">
        <w:rPr>
          <w:rtl/>
        </w:rPr>
        <w:t xml:space="preserve">الوسيلة القانونية </w:t>
      </w:r>
      <w:r w:rsidR="00470BFF" w:rsidRPr="00E52943">
        <w:rPr>
          <w:rtl/>
        </w:rPr>
        <w:t>للتأثير</w:t>
      </w:r>
      <w:r w:rsidR="00306022" w:rsidRPr="00E52943">
        <w:rPr>
          <w:rtl/>
        </w:rPr>
        <w:t xml:space="preserve"> </w:t>
      </w:r>
      <w:r w:rsidRPr="00E52943">
        <w:rPr>
          <w:rtl/>
        </w:rPr>
        <w:t xml:space="preserve">في </w:t>
      </w:r>
      <w:r w:rsidR="00306022" w:rsidRPr="00E52943">
        <w:rPr>
          <w:rStyle w:val="hps"/>
          <w:rtl/>
        </w:rPr>
        <w:t>شراء السلع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أو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الخدمات</w:t>
      </w:r>
      <w:r w:rsidRPr="00E52943">
        <w:rPr>
          <w:rStyle w:val="hps"/>
          <w:rtl/>
        </w:rPr>
        <w:t>.</w:t>
      </w:r>
    </w:p>
    <w:p w:rsidR="005A548B" w:rsidRPr="00E52943" w:rsidRDefault="005A548B" w:rsidP="00EB4D3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360" w:lineRule="auto"/>
        <w:ind w:right="567"/>
      </w:pPr>
    </w:p>
    <w:p w:rsidR="005A548B" w:rsidRPr="00E52943" w:rsidRDefault="005A548B" w:rsidP="00EB4D3C">
      <w:pPr>
        <w:pStyle w:val="ListParagraph"/>
        <w:numPr>
          <w:ilvl w:val="0"/>
          <w:numId w:val="15"/>
        </w:numPr>
        <w:bidi/>
        <w:ind w:right="567"/>
        <w:rPr>
          <w:rStyle w:val="hps"/>
          <w:b/>
          <w:bCs/>
          <w:u w:val="single"/>
        </w:rPr>
      </w:pPr>
      <w:bookmarkStart w:id="32" w:name="_Receiving_of_Goods"/>
      <w:bookmarkStart w:id="33" w:name="_Receiving_of_Goods:"/>
      <w:bookmarkEnd w:id="28"/>
      <w:bookmarkEnd w:id="29"/>
      <w:bookmarkEnd w:id="32"/>
      <w:bookmarkEnd w:id="33"/>
      <w:r w:rsidRPr="00E52943">
        <w:rPr>
          <w:rStyle w:val="hps"/>
          <w:b/>
          <w:bCs/>
          <w:u w:val="single"/>
          <w:rtl/>
        </w:rPr>
        <w:t>استلام</w:t>
      </w:r>
      <w:r w:rsidRPr="00E52943">
        <w:rPr>
          <w:b/>
          <w:bCs/>
          <w:u w:val="single"/>
          <w:rtl/>
        </w:rPr>
        <w:t xml:space="preserve"> </w:t>
      </w:r>
      <w:r w:rsidRPr="00E52943">
        <w:rPr>
          <w:rStyle w:val="hps"/>
          <w:b/>
          <w:bCs/>
          <w:u w:val="single"/>
          <w:rtl/>
        </w:rPr>
        <w:t>السلع</w:t>
      </w:r>
    </w:p>
    <w:p w:rsidR="008C4628" w:rsidRPr="00E52943" w:rsidRDefault="00306022" w:rsidP="0042704E">
      <w:pPr>
        <w:bidi/>
        <w:spacing w:line="360" w:lineRule="auto"/>
        <w:ind w:left="463" w:right="567"/>
        <w:rPr>
          <w:rStyle w:val="Heading2Char"/>
          <w:sz w:val="24"/>
          <w:rtl/>
        </w:rPr>
      </w:pPr>
      <w:r w:rsidRPr="00E52943">
        <w:rPr>
          <w:rtl/>
        </w:rPr>
        <w:br/>
      </w:r>
      <w:r w:rsidRPr="00E52943">
        <w:rPr>
          <w:rStyle w:val="hps"/>
          <w:rtl/>
        </w:rPr>
        <w:t>يتم استلا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جميع السلع و</w:t>
      </w:r>
      <w:r w:rsidRPr="00E52943">
        <w:rPr>
          <w:rtl/>
        </w:rPr>
        <w:t xml:space="preserve">معالجتها </w:t>
      </w:r>
      <w:r w:rsidR="0054402E" w:rsidRPr="00E52943">
        <w:rPr>
          <w:rtl/>
        </w:rPr>
        <w:t>من قب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BC128E" w:rsidRPr="00E52943">
        <w:rPr>
          <w:rStyle w:val="hps"/>
          <w:rtl/>
        </w:rPr>
        <w:t>قسم الاستلام</w:t>
      </w:r>
      <w:r w:rsidRPr="00E52943">
        <w:rPr>
          <w:rStyle w:val="hps"/>
          <w:rtl/>
        </w:rPr>
        <w:t>"</w:t>
      </w:r>
      <w:r w:rsidRPr="00E52943">
        <w:rPr>
          <w:rtl/>
        </w:rPr>
        <w:t xml:space="preserve">، </w:t>
      </w:r>
      <w:r w:rsidR="00BC128E" w:rsidRPr="00E52943">
        <w:rPr>
          <w:rStyle w:val="hps"/>
          <w:rtl/>
        </w:rPr>
        <w:t xml:space="preserve">وهو قسم </w:t>
      </w:r>
      <w:r w:rsidRPr="00E52943">
        <w:rPr>
          <w:rStyle w:val="hps"/>
          <w:rtl/>
        </w:rPr>
        <w:t>منفص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BC128E" w:rsidRPr="00E52943">
        <w:rPr>
          <w:rtl/>
        </w:rPr>
        <w:t xml:space="preserve">مستقل </w:t>
      </w:r>
      <w:r w:rsidRPr="00E52943">
        <w:rPr>
          <w:rtl/>
        </w:rPr>
        <w:t>عن</w:t>
      </w:r>
      <w:r w:rsidR="00BC128E" w:rsidRPr="00E52943">
        <w:rPr>
          <w:rtl/>
        </w:rPr>
        <w:t xml:space="preserve"> اقسا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 و</w:t>
      </w:r>
      <w:r w:rsidR="00BC128E" w:rsidRPr="00E52943">
        <w:rPr>
          <w:rStyle w:val="hps"/>
          <w:rtl/>
        </w:rPr>
        <w:t>ا</w:t>
      </w:r>
      <w:r w:rsidRPr="00E52943">
        <w:rPr>
          <w:rStyle w:val="hps"/>
          <w:rtl/>
        </w:rPr>
        <w:t>لمحاسبة</w:t>
      </w:r>
      <w:r w:rsidRPr="00E52943">
        <w:rPr>
          <w:rtl/>
        </w:rPr>
        <w:t xml:space="preserve">، </w:t>
      </w:r>
      <w:r w:rsidRPr="00E52943">
        <w:rPr>
          <w:rStyle w:val="hps"/>
          <w:rtl/>
        </w:rPr>
        <w:t>الفصل بين الواجبات</w:t>
      </w:r>
      <w:r w:rsidRPr="00E52943">
        <w:rPr>
          <w:rtl/>
        </w:rPr>
        <w:t>.</w:t>
      </w:r>
      <w:r w:rsidRPr="00E52943">
        <w:rPr>
          <w:rtl/>
        </w:rPr>
        <w:br/>
      </w:r>
      <w:r w:rsidR="007A543F" w:rsidRPr="00E52943">
        <w:rPr>
          <w:rStyle w:val="hps"/>
          <w:rtl/>
        </w:rPr>
        <w:t>عند ايصال البضاعة لل</w:t>
      </w:r>
      <w:r w:rsidRPr="00E52943">
        <w:rPr>
          <w:rStyle w:val="hps"/>
          <w:rtl/>
        </w:rPr>
        <w:t>وكالة</w:t>
      </w:r>
      <w:r w:rsidR="007A543F" w:rsidRPr="00E52943">
        <w:rPr>
          <w:rtl/>
        </w:rPr>
        <w:t xml:space="preserve">، </w:t>
      </w:r>
      <w:r w:rsidRPr="00E52943">
        <w:rPr>
          <w:rtl/>
        </w:rPr>
        <w:t xml:space="preserve"> </w:t>
      </w:r>
      <w:r w:rsidR="007A543F" w:rsidRPr="00E52943">
        <w:rPr>
          <w:rtl/>
        </w:rPr>
        <w:t xml:space="preserve">يقوم </w:t>
      </w:r>
      <w:r w:rsidR="007A543F" w:rsidRPr="00E52943">
        <w:rPr>
          <w:rStyle w:val="hps"/>
          <w:rtl/>
        </w:rPr>
        <w:t xml:space="preserve">الموظف الموكل بالاستلام </w:t>
      </w:r>
      <w:r w:rsidRPr="00E52943">
        <w:rPr>
          <w:rStyle w:val="hps"/>
          <w:rtl/>
        </w:rPr>
        <w:t xml:space="preserve"> </w:t>
      </w:r>
      <w:r w:rsidR="007A543F" w:rsidRPr="00E52943">
        <w:rPr>
          <w:rStyle w:val="hps"/>
          <w:rtl/>
        </w:rPr>
        <w:t>ب</w:t>
      </w:r>
      <w:r w:rsidRPr="00E52943">
        <w:rPr>
          <w:rStyle w:val="hps"/>
          <w:rtl/>
        </w:rPr>
        <w:t>مقارن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بضائع الواردة</w:t>
      </w:r>
      <w:r w:rsidRPr="00E52943">
        <w:rPr>
          <w:rtl/>
        </w:rPr>
        <w:t xml:space="preserve"> </w:t>
      </w:r>
      <w:r w:rsidR="008922C6" w:rsidRPr="00E52943">
        <w:rPr>
          <w:rtl/>
        </w:rPr>
        <w:t>مع</w:t>
      </w:r>
      <w:r w:rsidRPr="00E52943">
        <w:rPr>
          <w:rStyle w:val="hps"/>
          <w:rtl/>
        </w:rPr>
        <w:t xml:space="preserve"> أمر ا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نظام</w:t>
      </w:r>
      <w:r w:rsidR="007A543F" w:rsidRPr="00E52943">
        <w:rPr>
          <w:rStyle w:val="hps"/>
          <w:rtl/>
        </w:rPr>
        <w:t xml:space="preserve"> تخطيط</w:t>
      </w:r>
      <w:r w:rsidR="0042704E">
        <w:rPr>
          <w:rStyle w:val="hps"/>
          <w:rFonts w:hint="cs"/>
          <w:rtl/>
        </w:rPr>
        <w:t xml:space="preserve"> </w:t>
      </w:r>
      <w:r w:rsidRPr="00E52943">
        <w:rPr>
          <w:rStyle w:val="hps"/>
          <w:rtl/>
        </w:rPr>
        <w:t>موار</w:t>
      </w:r>
      <w:r w:rsidR="0042704E">
        <w:rPr>
          <w:rStyle w:val="hps"/>
          <w:rFonts w:hint="cs"/>
          <w:rtl/>
        </w:rPr>
        <w:t>د</w:t>
      </w:r>
      <w:r w:rsidR="005D07AA">
        <w:rPr>
          <w:rStyle w:val="hps"/>
          <w:rFonts w:hint="cs"/>
          <w:rtl/>
        </w:rPr>
        <w:t xml:space="preserve"> </w:t>
      </w:r>
      <w:r w:rsidR="007A543F" w:rsidRPr="00E52943">
        <w:rPr>
          <w:rStyle w:val="hps"/>
          <w:rtl/>
        </w:rPr>
        <w:t xml:space="preserve">المؤسسة </w:t>
      </w:r>
      <w:r w:rsidR="007A543F" w:rsidRPr="00E52943">
        <w:rPr>
          <w:rStyle w:val="hps"/>
          <w:lang w:bidi="he-IL"/>
        </w:rPr>
        <w:t>(ERP)</w:t>
      </w:r>
      <w:r w:rsidRPr="00E52943">
        <w:rPr>
          <w:rtl/>
        </w:rPr>
        <w:t xml:space="preserve">. </w:t>
      </w:r>
      <w:r w:rsidRPr="00E52943">
        <w:rPr>
          <w:rStyle w:val="hps"/>
          <w:rtl/>
        </w:rPr>
        <w:t>يجب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وخي الحذر الشديد</w:t>
      </w:r>
      <w:r w:rsidRPr="00E52943">
        <w:rPr>
          <w:rtl/>
        </w:rPr>
        <w:t xml:space="preserve"> </w:t>
      </w:r>
      <w:r w:rsidR="008C4628" w:rsidRPr="00E52943">
        <w:rPr>
          <w:rStyle w:val="hps"/>
          <w:rFonts w:eastAsia="MS Mincho"/>
          <w:rtl/>
          <w:lang w:eastAsia="ja-JP"/>
        </w:rPr>
        <w:t>في ع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</w:t>
      </w:r>
      <w:r w:rsidR="008C4628" w:rsidRPr="00E52943">
        <w:rPr>
          <w:rStyle w:val="hps"/>
          <w:rtl/>
        </w:rPr>
        <w:t>لسلع</w:t>
      </w:r>
      <w:r w:rsidRPr="00E52943">
        <w:rPr>
          <w:rStyle w:val="hps"/>
          <w:rtl/>
        </w:rPr>
        <w:t xml:space="preserve"> الواردة</w:t>
      </w:r>
      <w:r w:rsidR="008C4628" w:rsidRPr="00E52943">
        <w:rPr>
          <w:rStyle w:val="hps"/>
          <w:rtl/>
        </w:rPr>
        <w:t xml:space="preserve"> بدقة</w:t>
      </w:r>
      <w:r w:rsidRPr="00E52943">
        <w:rPr>
          <w:rtl/>
        </w:rPr>
        <w:t xml:space="preserve">، </w:t>
      </w:r>
      <w:r w:rsidR="008C4628" w:rsidRPr="00E52943">
        <w:rPr>
          <w:rtl/>
        </w:rPr>
        <w:t>وال</w:t>
      </w:r>
      <w:r w:rsidRPr="00E52943">
        <w:rPr>
          <w:rtl/>
        </w:rPr>
        <w:t xml:space="preserve">تحقق من </w:t>
      </w:r>
      <w:r w:rsidRPr="00E52943">
        <w:rPr>
          <w:rStyle w:val="hps"/>
          <w:rtl/>
        </w:rPr>
        <w:t>وضع العلام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8C4628" w:rsidRPr="00E52943">
        <w:rPr>
          <w:rtl/>
        </w:rPr>
        <w:t>ملاحظ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ي أضر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نقص</w:t>
      </w:r>
      <w:r w:rsidRPr="00E52943">
        <w:rPr>
          <w:rtl/>
        </w:rPr>
        <w:t>.</w:t>
      </w:r>
      <w:r w:rsidRPr="00E52943">
        <w:rPr>
          <w:rStyle w:val="Heading2Char"/>
          <w:sz w:val="24"/>
          <w:rtl/>
        </w:rPr>
        <w:t xml:space="preserve"> </w:t>
      </w:r>
    </w:p>
    <w:p w:rsidR="00AC65D8" w:rsidRPr="00E52943" w:rsidRDefault="00AC65D8" w:rsidP="00EB4D3C">
      <w:pPr>
        <w:bidi/>
        <w:spacing w:line="360" w:lineRule="auto"/>
        <w:ind w:left="463" w:right="567"/>
        <w:rPr>
          <w:rtl/>
        </w:rPr>
      </w:pPr>
      <w:bookmarkStart w:id="34" w:name="_Services_1"/>
      <w:bookmarkEnd w:id="34"/>
    </w:p>
    <w:p w:rsidR="00306022" w:rsidRPr="00E52943" w:rsidRDefault="00306022" w:rsidP="00D218E6">
      <w:pPr>
        <w:bidi/>
        <w:spacing w:line="360" w:lineRule="auto"/>
        <w:ind w:left="463" w:right="567"/>
        <w:rPr>
          <w:bCs/>
        </w:rPr>
      </w:pPr>
      <w:r w:rsidRPr="00E52943">
        <w:rPr>
          <w:rStyle w:val="hps"/>
          <w:rtl/>
        </w:rPr>
        <w:t>إذا كان هناك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ي اختلافات،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إن</w:t>
      </w:r>
      <w:r w:rsidRPr="00E52943">
        <w:rPr>
          <w:rtl/>
        </w:rPr>
        <w:t xml:space="preserve"> </w:t>
      </w:r>
      <w:r w:rsidR="00523668" w:rsidRPr="00E52943">
        <w:rPr>
          <w:rStyle w:val="hps"/>
          <w:rtl/>
        </w:rPr>
        <w:t xml:space="preserve">الموظف </w:t>
      </w:r>
      <w:r w:rsidR="00BF3EE7" w:rsidRPr="00E52943">
        <w:rPr>
          <w:rStyle w:val="hps"/>
          <w:rFonts w:eastAsia="MS Mincho"/>
          <w:rtl/>
          <w:lang w:eastAsia="ja-JP"/>
        </w:rPr>
        <w:t>المو</w:t>
      </w:r>
      <w:r w:rsidR="00523668" w:rsidRPr="00E52943">
        <w:rPr>
          <w:rStyle w:val="hps"/>
          <w:rFonts w:eastAsia="MS Mincho"/>
          <w:rtl/>
          <w:lang w:eastAsia="ja-JP"/>
        </w:rPr>
        <w:t>كل</w:t>
      </w:r>
      <w:r w:rsidR="00BF3EE7" w:rsidRPr="00E52943">
        <w:rPr>
          <w:rStyle w:val="hps"/>
          <w:rFonts w:eastAsia="MS Mincho"/>
          <w:rtl/>
          <w:lang w:eastAsia="ja-JP"/>
        </w:rPr>
        <w:t xml:space="preserve"> بالاستلام</w:t>
      </w:r>
      <w:r w:rsidRPr="00E52943">
        <w:rPr>
          <w:rStyle w:val="hps"/>
          <w:rtl/>
        </w:rPr>
        <w:t xml:space="preserve"> ي</w:t>
      </w:r>
      <w:r w:rsidR="00BF3EE7" w:rsidRPr="00E52943">
        <w:rPr>
          <w:rStyle w:val="hps"/>
          <w:rtl/>
        </w:rPr>
        <w:t>قوم ب</w:t>
      </w:r>
      <w:r w:rsidRPr="00E52943">
        <w:rPr>
          <w:rStyle w:val="hps"/>
          <w:rtl/>
        </w:rPr>
        <w:t>توثيق هذ</w:t>
      </w:r>
      <w:r w:rsidR="00BF3EE7" w:rsidRPr="00E52943">
        <w:rPr>
          <w:rStyle w:val="hps"/>
          <w:rtl/>
        </w:rPr>
        <w:t xml:space="preserve">ا </w:t>
      </w:r>
      <w:r w:rsidR="00523668" w:rsidRPr="00E52943">
        <w:rPr>
          <w:rStyle w:val="hps"/>
          <w:rtl/>
        </w:rPr>
        <w:t>باستخدام</w:t>
      </w:r>
      <w:r w:rsidR="00523668" w:rsidRPr="00E52943">
        <w:rPr>
          <w:rtl/>
        </w:rPr>
        <w:t xml:space="preserve"> ميزة</w:t>
      </w:r>
      <w:r w:rsidR="00BF3EE7"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BF3EE7" w:rsidRPr="00E52943">
        <w:rPr>
          <w:rStyle w:val="hps"/>
          <w:rtl/>
        </w:rPr>
        <w:t xml:space="preserve">النص </w:t>
      </w:r>
      <w:r w:rsidR="00523668" w:rsidRPr="00E52943">
        <w:rPr>
          <w:rStyle w:val="hps"/>
          <w:rtl/>
        </w:rPr>
        <w:t>المرفق"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نظا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خطيط موارد</w:t>
      </w:r>
      <w:r w:rsidR="005D07AA">
        <w:rPr>
          <w:rStyle w:val="hps"/>
          <w:rFonts w:hint="cs"/>
          <w:rtl/>
        </w:rPr>
        <w:t xml:space="preserve"> </w:t>
      </w:r>
      <w:r w:rsidR="00BF3EE7" w:rsidRPr="00E52943">
        <w:rPr>
          <w:rStyle w:val="hps"/>
          <w:rtl/>
        </w:rPr>
        <w:t xml:space="preserve"> المؤسسة </w:t>
      </w:r>
      <w:r w:rsidRPr="00E52943">
        <w:rPr>
          <w:rStyle w:val="hps"/>
          <w:rtl/>
        </w:rPr>
        <w:t>ل</w:t>
      </w:r>
      <w:r w:rsidRPr="00E52943">
        <w:rPr>
          <w:rtl/>
        </w:rPr>
        <w:t xml:space="preserve">أمر الشراء </w:t>
      </w:r>
      <w:r w:rsidR="00523668" w:rsidRPr="00E52943">
        <w:rPr>
          <w:rtl/>
        </w:rPr>
        <w:t>ال</w:t>
      </w:r>
      <w:r w:rsidR="00523668" w:rsidRPr="00E52943">
        <w:rPr>
          <w:rStyle w:val="hps"/>
          <w:rtl/>
        </w:rPr>
        <w:t xml:space="preserve">محدد مع </w:t>
      </w:r>
      <w:r w:rsidRPr="00E52943">
        <w:rPr>
          <w:rStyle w:val="hps"/>
          <w:rtl/>
        </w:rPr>
        <w:t>بنود</w:t>
      </w:r>
      <w:r w:rsidR="00523668" w:rsidRPr="00E52943">
        <w:rPr>
          <w:rStyle w:val="hps"/>
          <w:rtl/>
        </w:rPr>
        <w:t xml:space="preserve"> التفصيل</w:t>
      </w:r>
      <w:r w:rsidRPr="00E52943">
        <w:rPr>
          <w:rtl/>
        </w:rPr>
        <w:t>.</w:t>
      </w:r>
      <w:r w:rsidR="00F61769" w:rsidRPr="00E52943">
        <w:rPr>
          <w:rtl/>
        </w:rPr>
        <w:t xml:space="preserve">  </w:t>
      </w:r>
      <w:r w:rsidRPr="00E52943">
        <w:rPr>
          <w:rStyle w:val="hps"/>
          <w:rtl/>
        </w:rPr>
        <w:t xml:space="preserve">يتم </w:t>
      </w:r>
      <w:r w:rsidR="00F61769" w:rsidRPr="00E52943">
        <w:rPr>
          <w:rStyle w:val="hps"/>
          <w:rtl/>
        </w:rPr>
        <w:t>ال</w:t>
      </w:r>
      <w:r w:rsidRPr="00E52943">
        <w:rPr>
          <w:rStyle w:val="hps"/>
          <w:rtl/>
        </w:rPr>
        <w:t xml:space="preserve">إبلاغ </w:t>
      </w:r>
      <w:r w:rsidR="00F61769" w:rsidRPr="00E52943">
        <w:rPr>
          <w:rStyle w:val="hps"/>
          <w:rtl/>
        </w:rPr>
        <w:t xml:space="preserve"> فورا عن </w:t>
      </w:r>
      <w:r w:rsidRPr="00D343FE">
        <w:rPr>
          <w:rStyle w:val="hps"/>
          <w:rtl/>
        </w:rPr>
        <w:t>جميع</w:t>
      </w:r>
      <w:r w:rsidRPr="00D343FE">
        <w:rPr>
          <w:rtl/>
        </w:rPr>
        <w:t xml:space="preserve"> </w:t>
      </w:r>
      <w:r w:rsidR="00AE3895" w:rsidRPr="00D343FE">
        <w:rPr>
          <w:rStyle w:val="hps"/>
          <w:rFonts w:hint="cs"/>
          <w:rtl/>
        </w:rPr>
        <w:t>التباينات</w:t>
      </w:r>
      <w:r w:rsidRPr="00D343FE">
        <w:rPr>
          <w:rtl/>
        </w:rPr>
        <w:t xml:space="preserve"> </w:t>
      </w:r>
      <w:r w:rsidR="00523668" w:rsidRPr="00D343FE">
        <w:rPr>
          <w:rStyle w:val="hps"/>
          <w:rtl/>
        </w:rPr>
        <w:t>الى الموظف</w:t>
      </w:r>
      <w:r w:rsidR="00523668" w:rsidRPr="00E52943">
        <w:rPr>
          <w:rStyle w:val="hps"/>
          <w:rtl/>
        </w:rPr>
        <w:t xml:space="preserve"> المختص ب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="00523668" w:rsidRPr="00E52943">
        <w:rPr>
          <w:rtl/>
        </w:rPr>
        <w:t>المسؤول عن امر ا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</w:t>
      </w:r>
      <w:r w:rsidRPr="00E52943">
        <w:rPr>
          <w:rtl/>
        </w:rPr>
        <w:t xml:space="preserve">تحديد ما إذا كان </w:t>
      </w:r>
      <w:r w:rsidRPr="00E52943">
        <w:rPr>
          <w:rStyle w:val="hps"/>
          <w:rtl/>
        </w:rPr>
        <w:t>سيتم قبو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شحنة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ذا</w:t>
      </w:r>
      <w:r w:rsidRPr="00E52943">
        <w:rPr>
          <w:rtl/>
        </w:rPr>
        <w:t xml:space="preserve"> </w:t>
      </w:r>
      <w:r w:rsidR="002669EE" w:rsidRPr="00E52943">
        <w:rPr>
          <w:rtl/>
        </w:rPr>
        <w:t xml:space="preserve">كان </w:t>
      </w:r>
      <w:r w:rsidRPr="00E52943">
        <w:rPr>
          <w:rStyle w:val="hps"/>
          <w:rtl/>
        </w:rPr>
        <w:t>تلف البضاعة</w:t>
      </w:r>
      <w:r w:rsidRPr="00E52943">
        <w:rPr>
          <w:rtl/>
        </w:rPr>
        <w:t xml:space="preserve"> </w:t>
      </w:r>
      <w:r w:rsidR="002669EE" w:rsidRPr="00E52943">
        <w:rPr>
          <w:rStyle w:val="hps"/>
          <w:rtl/>
        </w:rPr>
        <w:t>مرئيا</w:t>
      </w:r>
      <w:r w:rsidRPr="00E52943">
        <w:rPr>
          <w:rtl/>
        </w:rPr>
        <w:t xml:space="preserve"> </w:t>
      </w:r>
      <w:r w:rsidR="002669EE" w:rsidRPr="00E52943">
        <w:rPr>
          <w:rStyle w:val="hps"/>
          <w:rtl/>
        </w:rPr>
        <w:t xml:space="preserve">عندها </w:t>
      </w:r>
      <w:r w:rsidR="00F61769" w:rsidRPr="00E52943">
        <w:rPr>
          <w:rStyle w:val="hps"/>
          <w:rtl/>
        </w:rPr>
        <w:t>الاستلام</w:t>
      </w:r>
      <w:r w:rsidRPr="00E52943">
        <w:rPr>
          <w:rtl/>
        </w:rPr>
        <w:t xml:space="preserve"> </w:t>
      </w:r>
      <w:r w:rsidR="00F61769" w:rsidRPr="00E52943">
        <w:rPr>
          <w:rtl/>
        </w:rPr>
        <w:t xml:space="preserve"> ينبغي </w:t>
      </w:r>
      <w:r w:rsidR="00F61769" w:rsidRPr="00E52943">
        <w:rPr>
          <w:rtl/>
        </w:rPr>
        <w:lastRenderedPageBreak/>
        <w:t xml:space="preserve">ان يوضح </w:t>
      </w:r>
      <w:r w:rsidRPr="00E52943">
        <w:rPr>
          <w:rStyle w:val="hps"/>
          <w:rtl/>
        </w:rPr>
        <w:t>ذلك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ثائق الشح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Pr="00E52943">
        <w:rPr>
          <w:rtl/>
        </w:rPr>
        <w:t xml:space="preserve">بوليصة الشحن" </w:t>
      </w:r>
      <w:r w:rsidR="00AC65D8" w:rsidRPr="00E52943">
        <w:rPr>
          <w:rStyle w:val="hps"/>
          <w:rtl/>
        </w:rPr>
        <w:t xml:space="preserve">سواء تم </w:t>
      </w:r>
      <w:r w:rsidRPr="00E52943">
        <w:rPr>
          <w:rStyle w:val="hps"/>
          <w:rtl/>
        </w:rPr>
        <w:t>رفض</w:t>
      </w:r>
      <w:r w:rsidRPr="00E52943">
        <w:rPr>
          <w:rtl/>
        </w:rPr>
        <w:t xml:space="preserve"> </w:t>
      </w:r>
      <w:r w:rsidR="002669EE" w:rsidRPr="00E52943">
        <w:rPr>
          <w:rtl/>
        </w:rPr>
        <w:t>ال</w:t>
      </w:r>
      <w:r w:rsidRPr="00E52943">
        <w:rPr>
          <w:rStyle w:val="hps"/>
          <w:rtl/>
        </w:rPr>
        <w:t>شحن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أو </w:t>
      </w:r>
      <w:r w:rsidR="002669EE" w:rsidRPr="00E52943">
        <w:rPr>
          <w:rStyle w:val="hps"/>
          <w:rtl/>
        </w:rPr>
        <w:t>استلامها</w:t>
      </w:r>
      <w:r w:rsidRPr="00E52943">
        <w:rPr>
          <w:rtl/>
        </w:rPr>
        <w:t xml:space="preserve"> </w:t>
      </w:r>
      <w:r w:rsidR="00AC65D8" w:rsidRPr="00E52943">
        <w:rPr>
          <w:rtl/>
        </w:rPr>
        <w:t>في انتظ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تفتيش.</w:t>
      </w:r>
      <w:r w:rsidR="002235CB" w:rsidRPr="00E52943">
        <w:rPr>
          <w:rStyle w:val="hps"/>
          <w:rtl/>
        </w:rPr>
        <w:t xml:space="preserve"> ال</w:t>
      </w:r>
      <w:r w:rsidRPr="00E52943">
        <w:rPr>
          <w:rStyle w:val="hps"/>
          <w:rtl/>
        </w:rPr>
        <w:t>قر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شأن ما إذا كان</w:t>
      </w:r>
      <w:r w:rsidR="002235CB" w:rsidRPr="00E52943">
        <w:rPr>
          <w:rStyle w:val="hps"/>
          <w:rtl/>
        </w:rPr>
        <w:t xml:space="preserve"> سيتم قبو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دم قبو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بضائع</w:t>
      </w:r>
      <w:r w:rsidRPr="00E52943">
        <w:rPr>
          <w:rtl/>
        </w:rPr>
        <w:t xml:space="preserve"> </w:t>
      </w:r>
      <w:r w:rsidR="002235CB" w:rsidRPr="00E52943">
        <w:rPr>
          <w:rStyle w:val="hps"/>
          <w:rtl/>
        </w:rPr>
        <w:t xml:space="preserve">سيتخذ من </w:t>
      </w:r>
      <w:r w:rsidR="00AC65D8" w:rsidRPr="00E52943">
        <w:rPr>
          <w:rStyle w:val="hps"/>
          <w:rtl/>
        </w:rPr>
        <w:t>قب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ما "</w:t>
      </w:r>
      <w:r w:rsidR="00AE3895" w:rsidRPr="002C6291">
        <w:rPr>
          <w:rStyle w:val="hps"/>
          <w:rFonts w:hint="cs"/>
          <w:rtl/>
        </w:rPr>
        <w:t xml:space="preserve">قسم </w:t>
      </w:r>
      <w:r w:rsidR="00AC65D8" w:rsidRPr="002C6291">
        <w:rPr>
          <w:rStyle w:val="hps"/>
          <w:rtl/>
        </w:rPr>
        <w:t>ال</w:t>
      </w:r>
      <w:r w:rsidR="002235CB" w:rsidRPr="002C6291">
        <w:rPr>
          <w:rtl/>
        </w:rPr>
        <w:t>استلام</w:t>
      </w:r>
      <w:r w:rsidRPr="00E52943">
        <w:rPr>
          <w:rtl/>
        </w:rPr>
        <w:t xml:space="preserve">" </w:t>
      </w:r>
      <w:r w:rsidRPr="00E52943">
        <w:rPr>
          <w:rStyle w:val="hps"/>
          <w:rtl/>
        </w:rPr>
        <w:t>أو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="00AC65D8" w:rsidRPr="00E52943">
        <w:rPr>
          <w:rStyle w:val="hps"/>
          <w:rtl/>
        </w:rPr>
        <w:t>ال</w:t>
      </w:r>
      <w:r w:rsidR="002235CB" w:rsidRPr="00E52943">
        <w:rPr>
          <w:rStyle w:val="hps"/>
          <w:rtl/>
        </w:rPr>
        <w:t>مشتريات</w:t>
      </w:r>
      <w:r w:rsidRPr="00E52943">
        <w:rPr>
          <w:rtl/>
        </w:rPr>
        <w:t xml:space="preserve">" </w:t>
      </w:r>
      <w:r w:rsidRPr="00E52943">
        <w:rPr>
          <w:rStyle w:val="hps"/>
          <w:rtl/>
        </w:rPr>
        <w:t>اعتمادا على</w:t>
      </w:r>
      <w:r w:rsidRPr="00E52943">
        <w:rPr>
          <w:rtl/>
        </w:rPr>
        <w:t xml:space="preserve"> </w:t>
      </w:r>
      <w:r w:rsidR="002235CB" w:rsidRPr="00E52943">
        <w:rPr>
          <w:rStyle w:val="hps"/>
          <w:rtl/>
        </w:rPr>
        <w:t>الحالة الخاصة</w:t>
      </w:r>
      <w:r w:rsidRPr="00E52943">
        <w:rPr>
          <w:rtl/>
        </w:rPr>
        <w:t>.</w:t>
      </w:r>
      <w:r w:rsidR="00C30B5C" w:rsidRPr="00E52943">
        <w:rPr>
          <w:rtl/>
        </w:rPr>
        <w:t xml:space="preserve">  </w:t>
      </w:r>
      <w:r w:rsidRPr="00E52943">
        <w:rPr>
          <w:rStyle w:val="hps"/>
          <w:rtl/>
        </w:rPr>
        <w:t>إذا كانت البضاعة الواردة</w:t>
      </w:r>
      <w:r w:rsidRPr="00E52943">
        <w:rPr>
          <w:rtl/>
        </w:rPr>
        <w:t xml:space="preserve"> </w:t>
      </w:r>
      <w:r w:rsidR="00065A7E" w:rsidRPr="00E52943">
        <w:rPr>
          <w:rtl/>
        </w:rPr>
        <w:t>تحتوي على ال</w:t>
      </w:r>
      <w:r w:rsidRPr="00E52943">
        <w:rPr>
          <w:rStyle w:val="hps"/>
          <w:rtl/>
        </w:rPr>
        <w:t>كم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065A7E" w:rsidRPr="00E52943">
        <w:rPr>
          <w:rStyle w:val="hps"/>
          <w:rtl/>
        </w:rPr>
        <w:t>ال</w:t>
      </w:r>
      <w:r w:rsidRPr="00E52943">
        <w:rPr>
          <w:rStyle w:val="hps"/>
          <w:rtl/>
        </w:rPr>
        <w:t>نوعية</w:t>
      </w:r>
      <w:r w:rsidR="00065A7E" w:rsidRPr="00E52943">
        <w:rPr>
          <w:rStyle w:val="hps"/>
          <w:rtl/>
        </w:rPr>
        <w:t xml:space="preserve"> الصحيحة</w:t>
      </w:r>
      <w:r w:rsidRPr="00E52943">
        <w:rPr>
          <w:rtl/>
        </w:rPr>
        <w:t xml:space="preserve"> ، فإن </w:t>
      </w:r>
      <w:r w:rsidR="00F61769" w:rsidRPr="00E52943">
        <w:rPr>
          <w:rStyle w:val="hps"/>
          <w:rtl/>
        </w:rPr>
        <w:t xml:space="preserve">موظف الاستلام سيقبل </w:t>
      </w:r>
      <w:r w:rsidRPr="00E52943">
        <w:rPr>
          <w:rStyle w:val="hps"/>
          <w:rtl/>
        </w:rPr>
        <w:t>البضائ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F61769" w:rsidRPr="00E52943">
        <w:rPr>
          <w:rStyle w:val="hps"/>
          <w:rtl/>
        </w:rPr>
        <w:t>يقوم ب</w:t>
      </w:r>
      <w:r w:rsidRPr="00E52943">
        <w:rPr>
          <w:rtl/>
        </w:rPr>
        <w:t xml:space="preserve">إدخال </w:t>
      </w:r>
      <w:r w:rsidR="00031627" w:rsidRPr="00E52943">
        <w:rPr>
          <w:rtl/>
        </w:rPr>
        <w:t>الايصا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="00D218E6">
        <w:rPr>
          <w:rStyle w:val="hps"/>
          <w:rtl/>
        </w:rPr>
        <w:t>نظام تخطيط</w:t>
      </w:r>
      <w:r w:rsidR="00D218E6">
        <w:rPr>
          <w:rStyle w:val="hps"/>
          <w:rFonts w:hint="cs"/>
          <w:rtl/>
        </w:rPr>
        <w:t xml:space="preserve"> </w:t>
      </w:r>
      <w:r w:rsidRPr="00E52943">
        <w:rPr>
          <w:rStyle w:val="hps"/>
          <w:rtl/>
        </w:rPr>
        <w:t>موارد المؤسس</w:t>
      </w:r>
      <w:r w:rsidR="00F61769" w:rsidRPr="00E52943">
        <w:rPr>
          <w:rStyle w:val="hps"/>
          <w:rtl/>
        </w:rPr>
        <w:t>ة</w:t>
      </w:r>
      <w:r w:rsidRPr="00E52943">
        <w:rPr>
          <w:rtl/>
        </w:rPr>
        <w:t>.</w:t>
      </w:r>
    </w:p>
    <w:p w:rsidR="00AD6424" w:rsidRPr="00E52943" w:rsidRDefault="00AD6424" w:rsidP="00EB4D3C">
      <w:pPr>
        <w:bidi/>
        <w:spacing w:line="360" w:lineRule="auto"/>
        <w:ind w:left="463" w:right="567"/>
        <w:rPr>
          <w:b/>
          <w:bCs/>
        </w:rPr>
      </w:pPr>
    </w:p>
    <w:p w:rsidR="00EB4D3C" w:rsidRDefault="00E5591D" w:rsidP="005D07AA">
      <w:pPr>
        <w:bidi/>
        <w:spacing w:line="360" w:lineRule="auto"/>
        <w:ind w:left="463"/>
        <w:rPr>
          <w:rStyle w:val="hps"/>
          <w:rtl/>
        </w:rPr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728345</wp:posOffset>
                </wp:positionH>
                <wp:positionV relativeFrom="paragraph">
                  <wp:posOffset>495935</wp:posOffset>
                </wp:positionV>
                <wp:extent cx="976630" cy="204470"/>
                <wp:effectExtent l="10160" t="17145" r="22860" b="26035"/>
                <wp:wrapNone/>
                <wp:docPr id="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6630" cy="204470"/>
                        </a:xfrm>
                        <a:prstGeom prst="rightArrow">
                          <a:avLst>
                            <a:gd name="adj1" fmla="val 50000"/>
                            <a:gd name="adj2" fmla="val 11941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utoShape 12" o:spid="_x0000_s1026" type="#_x0000_t13" style="position:absolute;margin-left:57.35pt;margin-top:39.05pt;width:76.9pt;height:16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" fillcolor="#4f81bd [3204]" strokecolor="black [3213]" strokeweight="1pt">
                <v:shadow on="t" color="#243f60 [1604]" opacity=".5" offset="1pt"/>
              </v:shape>
            </w:pict>
          </mc:Fallback>
        </mc:AlternateContent>
      </w:r>
      <w:r>
        <w:rPr>
          <w:b/>
          <w:bCs/>
          <w:noProof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8345</wp:posOffset>
                </wp:positionH>
                <wp:positionV relativeFrom="paragraph">
                  <wp:posOffset>34290</wp:posOffset>
                </wp:positionV>
                <wp:extent cx="976630" cy="204470"/>
                <wp:effectExtent l="10160" t="22225" r="22860" b="30480"/>
                <wp:wrapNone/>
                <wp:docPr id="1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6630" cy="204470"/>
                        </a:xfrm>
                        <a:prstGeom prst="rightArrow">
                          <a:avLst>
                            <a:gd name="adj1" fmla="val 50000"/>
                            <a:gd name="adj2" fmla="val 11941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" o:spid="_x0000_s1026" type="#_x0000_t13" style="position:absolute;margin-left:57.35pt;margin-top:2.7pt;width:76.9pt;height:16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" fillcolor="#4f81bd [3204]" strokecolor="black [3213]" strokeweight="1pt">
                <v:shadow on="t" color="#243f60 [1604]" opacity=".5" offset="1pt"/>
              </v:shape>
            </w:pict>
          </mc:Fallback>
        </mc:AlternateContent>
      </w:r>
      <w:r w:rsidR="00306022" w:rsidRPr="00E52943">
        <w:rPr>
          <w:rStyle w:val="hps"/>
          <w:rtl/>
        </w:rPr>
        <w:t>انقر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هنا للحصول على</w:t>
      </w:r>
      <w:r w:rsidR="00306022" w:rsidRPr="00E52943">
        <w:rPr>
          <w:rtl/>
        </w:rPr>
        <w:t xml:space="preserve"> </w:t>
      </w:r>
      <w:r w:rsidR="00CD6412" w:rsidRPr="00E52943">
        <w:rPr>
          <w:rStyle w:val="hps"/>
          <w:rtl/>
        </w:rPr>
        <w:t>ا</w:t>
      </w:r>
      <w:r w:rsidR="005D07AA">
        <w:rPr>
          <w:rStyle w:val="hps"/>
          <w:rFonts w:hint="cs"/>
          <w:rtl/>
        </w:rPr>
        <w:t>المشتريات</w:t>
      </w:r>
      <w:r w:rsidR="00306022" w:rsidRPr="00E52943">
        <w:rPr>
          <w:rtl/>
        </w:rPr>
        <w:t xml:space="preserve"> </w:t>
      </w:r>
      <w:r w:rsidR="00306022" w:rsidRPr="00E52943">
        <w:rPr>
          <w:rStyle w:val="hps"/>
          <w:rtl/>
        </w:rPr>
        <w:t>العالمية</w:t>
      </w:r>
      <w:r w:rsidR="00306022" w:rsidRPr="00E52943">
        <w:rPr>
          <w:rtl/>
        </w:rPr>
        <w:t xml:space="preserve"> </w:t>
      </w:r>
      <w:r w:rsidR="00CD6412" w:rsidRPr="00E52943">
        <w:rPr>
          <w:rtl/>
        </w:rPr>
        <w:t xml:space="preserve">في </w:t>
      </w:r>
      <w:r w:rsidR="00306022" w:rsidRPr="00E52943">
        <w:rPr>
          <w:rStyle w:val="hps"/>
          <w:rtl/>
        </w:rPr>
        <w:t>بالتيمور</w:t>
      </w:r>
      <w:r w:rsidR="00306022" w:rsidRPr="00E52943">
        <w:rPr>
          <w:rtl/>
        </w:rPr>
        <w:t xml:space="preserve">: </w:t>
      </w:r>
      <w:r w:rsidR="00306022" w:rsidRPr="00E52943">
        <w:rPr>
          <w:rStyle w:val="hps"/>
          <w:rtl/>
        </w:rPr>
        <w:t xml:space="preserve">سياسة </w:t>
      </w:r>
      <w:r w:rsidR="00D9643A" w:rsidRPr="00E52943">
        <w:rPr>
          <w:rStyle w:val="hps"/>
          <w:rtl/>
        </w:rPr>
        <w:t>البضائع المرتجعة</w:t>
      </w:r>
      <w:r w:rsidR="00E31ACA" w:rsidRPr="00E52943">
        <w:rPr>
          <w:rStyle w:val="hps"/>
          <w:rtl/>
        </w:rPr>
        <w:tab/>
      </w:r>
      <w:r w:rsidR="00306022" w:rsidRPr="00E52943">
        <w:rPr>
          <w:rtl/>
        </w:rPr>
        <w:br/>
      </w:r>
    </w:p>
    <w:p w:rsidR="00AD6424" w:rsidRPr="00E52943" w:rsidRDefault="00306022" w:rsidP="00EB4D3C">
      <w:pPr>
        <w:bidi/>
        <w:spacing w:line="360" w:lineRule="auto"/>
        <w:ind w:left="463"/>
        <w:rPr>
          <w:b/>
          <w:bCs/>
        </w:rPr>
      </w:pPr>
      <w:r w:rsidRPr="00E52943">
        <w:rPr>
          <w:rStyle w:val="hps"/>
          <w:rtl/>
        </w:rPr>
        <w:t>انق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هنا للحصول </w:t>
      </w:r>
      <w:r w:rsidR="00CD6412" w:rsidRPr="00E52943">
        <w:rPr>
          <w:rStyle w:val="hps"/>
          <w:rtl/>
        </w:rPr>
        <w:t xml:space="preserve">على </w:t>
      </w:r>
      <w:r w:rsidR="005D07AA">
        <w:rPr>
          <w:rStyle w:val="hps"/>
          <w:rFonts w:hint="c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عالمية</w:t>
      </w:r>
      <w:r w:rsidR="00CD6412" w:rsidRPr="00E52943">
        <w:rPr>
          <w:rStyle w:val="hps"/>
          <w:rtl/>
        </w:rPr>
        <w:t xml:space="preserve"> 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بالتيمور</w:t>
      </w:r>
      <w:r w:rsidRPr="00E52943">
        <w:rPr>
          <w:rtl/>
        </w:rPr>
        <w:t xml:space="preserve">: </w:t>
      </w:r>
      <w:r w:rsidR="00E31ACA" w:rsidRPr="00E52943">
        <w:rPr>
          <w:rtl/>
        </w:rPr>
        <w:t xml:space="preserve">نموذج </w:t>
      </w:r>
      <w:r w:rsidRPr="00E52943">
        <w:rPr>
          <w:rStyle w:val="hps"/>
          <w:rtl/>
        </w:rPr>
        <w:t xml:space="preserve">البضائع </w:t>
      </w:r>
      <w:r w:rsidR="00E31ACA" w:rsidRPr="00E52943">
        <w:rPr>
          <w:rStyle w:val="hps"/>
          <w:rtl/>
        </w:rPr>
        <w:t>المرتجعة</w:t>
      </w:r>
      <w:r w:rsidRPr="00E52943">
        <w:rPr>
          <w:rtl/>
        </w:rPr>
        <w:t xml:space="preserve"> </w:t>
      </w:r>
      <w:r w:rsidR="00E31ACA" w:rsidRPr="00E52943">
        <w:rPr>
          <w:rtl/>
        </w:rPr>
        <w:tab/>
      </w:r>
    </w:p>
    <w:p w:rsidR="004525B7" w:rsidRDefault="004525B7" w:rsidP="004525B7">
      <w:pPr>
        <w:bidi/>
        <w:spacing w:line="360" w:lineRule="auto"/>
        <w:ind w:left="463"/>
        <w:rPr>
          <w:b/>
          <w:bCs/>
          <w:rtl/>
        </w:rPr>
      </w:pPr>
    </w:p>
    <w:p w:rsidR="00EB4D3C" w:rsidRPr="005D07AA" w:rsidRDefault="00EB4D3C" w:rsidP="00EB4D3C">
      <w:pPr>
        <w:bidi/>
        <w:spacing w:line="360" w:lineRule="auto"/>
        <w:ind w:left="463"/>
        <w:rPr>
          <w:b/>
          <w:bCs/>
        </w:rPr>
      </w:pPr>
    </w:p>
    <w:p w:rsidR="00530E22" w:rsidRPr="00E52943" w:rsidRDefault="0059779A" w:rsidP="00E52943">
      <w:pPr>
        <w:pStyle w:val="BodyTextIndent3"/>
        <w:numPr>
          <w:ilvl w:val="0"/>
          <w:numId w:val="15"/>
        </w:numPr>
        <w:bidi/>
        <w:spacing w:line="360" w:lineRule="auto"/>
      </w:pPr>
      <w:bookmarkStart w:id="35" w:name="_Payments_–_Accounts"/>
      <w:bookmarkStart w:id="36" w:name="_Payments_–_Finance:"/>
      <w:bookmarkStart w:id="37" w:name="_Goods/Materials_2"/>
      <w:bookmarkStart w:id="38" w:name="_Goods:"/>
      <w:bookmarkEnd w:id="35"/>
      <w:bookmarkEnd w:id="36"/>
      <w:bookmarkEnd w:id="37"/>
      <w:bookmarkEnd w:id="38"/>
      <w:r w:rsidRPr="00E52943">
        <w:rPr>
          <w:rStyle w:val="hps"/>
          <w:b/>
          <w:bCs/>
          <w:u w:val="single"/>
          <w:rtl/>
        </w:rPr>
        <w:t>المدفوعات</w:t>
      </w:r>
      <w:r w:rsidRPr="00E52943">
        <w:rPr>
          <w:b/>
          <w:bCs/>
          <w:u w:val="single"/>
          <w:rtl/>
        </w:rPr>
        <w:t xml:space="preserve"> </w:t>
      </w:r>
      <w:r w:rsidRPr="00E52943">
        <w:rPr>
          <w:rStyle w:val="hps"/>
          <w:b/>
          <w:bCs/>
          <w:u w:val="single"/>
          <w:rtl/>
        </w:rPr>
        <w:t>- المالية</w:t>
      </w:r>
      <w:r w:rsidRPr="00E52943">
        <w:rPr>
          <w:b/>
          <w:bCs/>
          <w:u w:val="single"/>
          <w:rtl/>
        </w:rPr>
        <w:t>:</w:t>
      </w:r>
    </w:p>
    <w:p w:rsidR="00530E22" w:rsidRPr="00E52943" w:rsidRDefault="00530E22" w:rsidP="00E52943">
      <w:pPr>
        <w:pStyle w:val="BodyTextIndent3"/>
        <w:numPr>
          <w:ilvl w:val="0"/>
          <w:numId w:val="5"/>
        </w:numPr>
        <w:bidi/>
        <w:spacing w:line="360" w:lineRule="auto"/>
        <w:ind w:left="735" w:firstLine="0"/>
      </w:pPr>
      <w:r w:rsidRPr="00E52943">
        <w:rPr>
          <w:b/>
          <w:bCs/>
          <w:u w:val="single"/>
          <w:rtl/>
        </w:rPr>
        <w:t>السلع</w:t>
      </w:r>
      <w:r w:rsidRPr="00E52943">
        <w:rPr>
          <w:rtl/>
        </w:rPr>
        <w:t>:</w:t>
      </w:r>
    </w:p>
    <w:p w:rsidR="00530E22" w:rsidRPr="00E52943" w:rsidRDefault="003B0FC5" w:rsidP="00D218E6">
      <w:pPr>
        <w:pStyle w:val="BodyTextIndent3"/>
        <w:bidi/>
        <w:spacing w:line="360" w:lineRule="auto"/>
        <w:ind w:left="747" w:right="567"/>
        <w:rPr>
          <w:rStyle w:val="hps"/>
          <w:rtl/>
        </w:rPr>
      </w:pPr>
      <w:r w:rsidRPr="00E52943">
        <w:rPr>
          <w:rStyle w:val="hps"/>
          <w:rtl/>
        </w:rPr>
        <w:t>يقوم</w:t>
      </w:r>
      <w:r w:rsidRPr="00E52943">
        <w:rPr>
          <w:rStyle w:val="hps"/>
          <w:b/>
          <w:bCs/>
          <w:rtl/>
        </w:rPr>
        <w:t xml:space="preserve"> </w:t>
      </w:r>
      <w:r w:rsidR="00432707" w:rsidRPr="00E52943">
        <w:rPr>
          <w:rStyle w:val="hps"/>
          <w:b/>
          <w:bCs/>
          <w:rtl/>
        </w:rPr>
        <w:t xml:space="preserve">قسم </w:t>
      </w:r>
      <w:r w:rsidR="00530E22" w:rsidRPr="00E52943">
        <w:rPr>
          <w:rStyle w:val="hps"/>
          <w:b/>
          <w:bCs/>
          <w:rtl/>
        </w:rPr>
        <w:t>الحسابات</w:t>
      </w:r>
      <w:r w:rsidR="00432707" w:rsidRPr="00E52943">
        <w:rPr>
          <w:rStyle w:val="hps"/>
          <w:b/>
          <w:bCs/>
          <w:rtl/>
        </w:rPr>
        <w:t xml:space="preserve"> المالية</w:t>
      </w:r>
      <w:r w:rsidR="00530E22" w:rsidRPr="00E52943">
        <w:rPr>
          <w:b/>
          <w:bCs/>
          <w:rtl/>
        </w:rPr>
        <w:t xml:space="preserve"> </w:t>
      </w:r>
      <w:r w:rsidR="00530E22" w:rsidRPr="00E52943">
        <w:rPr>
          <w:rStyle w:val="hps"/>
          <w:b/>
          <w:bCs/>
          <w:rtl/>
        </w:rPr>
        <w:t xml:space="preserve">مستحقة الدفع </w:t>
      </w:r>
      <w:r w:rsidRPr="00E52943">
        <w:rPr>
          <w:rStyle w:val="hps"/>
          <w:b/>
          <w:bCs/>
          <w:rtl/>
        </w:rPr>
        <w:t>–</w:t>
      </w:r>
      <w:r w:rsidR="00530E22" w:rsidRPr="00E52943">
        <w:rPr>
          <w:b/>
          <w:bCs/>
          <w:rtl/>
        </w:rPr>
        <w:t xml:space="preserve"> </w:t>
      </w:r>
      <w:r w:rsidR="00530E22" w:rsidRPr="00E52943">
        <w:rPr>
          <w:rStyle w:val="hps"/>
          <w:b/>
          <w:bCs/>
          <w:rtl/>
        </w:rPr>
        <w:t>بالتيمور</w:t>
      </w:r>
      <w:r w:rsidR="00530E22" w:rsidRPr="00E52943">
        <w:rPr>
          <w:rtl/>
        </w:rPr>
        <w:t xml:space="preserve"> </w:t>
      </w:r>
      <w:r w:rsidRPr="00E52943">
        <w:rPr>
          <w:rStyle w:val="hps"/>
          <w:rtl/>
        </w:rPr>
        <w:t>بإجراء معيار مطابقة للوثيقة ضمن 3 اوجه</w:t>
      </w:r>
      <w:r w:rsidR="00530E22" w:rsidRPr="00E52943">
        <w:rPr>
          <w:rtl/>
        </w:rPr>
        <w:t xml:space="preserve">. </w:t>
      </w:r>
      <w:r w:rsidR="00530E22" w:rsidRPr="00E52943">
        <w:rPr>
          <w:rStyle w:val="hps"/>
          <w:rtl/>
        </w:rPr>
        <w:t xml:space="preserve">وتتألف </w:t>
      </w:r>
      <w:r w:rsidRPr="00E52943">
        <w:rPr>
          <w:rStyle w:val="hps"/>
          <w:rtl/>
        </w:rPr>
        <w:t>الاوجه الثلاثة من وثائق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u w:val="single"/>
          <w:rtl/>
        </w:rPr>
        <w:t>أمر الشراء</w:t>
      </w:r>
      <w:r w:rsidR="00530E22" w:rsidRPr="00E52943">
        <w:rPr>
          <w:rtl/>
        </w:rPr>
        <w:t xml:space="preserve">، </w:t>
      </w:r>
      <w:r w:rsidRPr="00E52943">
        <w:rPr>
          <w:rtl/>
        </w:rPr>
        <w:t>و</w:t>
      </w:r>
      <w:r w:rsidRPr="00E52943">
        <w:rPr>
          <w:u w:val="single"/>
          <w:rtl/>
        </w:rPr>
        <w:t>وصل الاستلام</w:t>
      </w:r>
      <w:r w:rsidR="00530E22" w:rsidRPr="00E52943">
        <w:rPr>
          <w:rtl/>
        </w:rPr>
        <w:t xml:space="preserve">، </w:t>
      </w:r>
      <w:r w:rsidR="00530E22" w:rsidRPr="00E52943">
        <w:rPr>
          <w:rStyle w:val="hps"/>
          <w:u w:val="single"/>
          <w:rtl/>
        </w:rPr>
        <w:t>وفاتور</w:t>
      </w:r>
      <w:r w:rsidR="00530E22" w:rsidRPr="00E52943">
        <w:rPr>
          <w:rStyle w:val="hps"/>
          <w:rtl/>
        </w:rPr>
        <w:t>ة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مورد، و</w:t>
      </w:r>
      <w:r w:rsidR="003B07AC" w:rsidRPr="00E52943">
        <w:rPr>
          <w:rtl/>
        </w:rPr>
        <w:t>التي يمكن العثور عليهم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في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 xml:space="preserve">نظام تخطيط </w:t>
      </w:r>
      <w:r w:rsidR="00D218E6">
        <w:rPr>
          <w:rStyle w:val="hps"/>
          <w:rFonts w:hint="cs"/>
          <w:rtl/>
        </w:rPr>
        <w:t>موارد</w:t>
      </w:r>
      <w:r w:rsidR="005D07AA">
        <w:rPr>
          <w:rStyle w:val="hps"/>
          <w:rFonts w:hint="cs"/>
          <w:rtl/>
        </w:rPr>
        <w:t xml:space="preserve"> </w:t>
      </w:r>
      <w:r w:rsidR="00530E22" w:rsidRPr="00E52943">
        <w:rPr>
          <w:rStyle w:val="hps"/>
          <w:rtl/>
        </w:rPr>
        <w:t>المؤسس</w:t>
      </w:r>
      <w:r w:rsidR="00616B3E" w:rsidRPr="00E52943">
        <w:rPr>
          <w:rStyle w:val="hps"/>
          <w:rtl/>
        </w:rPr>
        <w:t>ة</w:t>
      </w:r>
      <w:r w:rsidR="00A35A9E" w:rsidRPr="00E52943">
        <w:rPr>
          <w:rStyle w:val="hps"/>
          <w:rtl/>
        </w:rPr>
        <w:t xml:space="preserve"> </w:t>
      </w:r>
      <w:r w:rsidR="00A35A9E" w:rsidRPr="00E52943">
        <w:rPr>
          <w:rStyle w:val="hps"/>
          <w:lang w:bidi="he-IL"/>
        </w:rPr>
        <w:t>(ERP)</w:t>
      </w:r>
      <w:r w:rsidR="00530E22" w:rsidRPr="00E52943">
        <w:rPr>
          <w:rtl/>
        </w:rPr>
        <w:t xml:space="preserve">. </w:t>
      </w:r>
      <w:r w:rsidR="00A35A9E" w:rsidRPr="00E52943">
        <w:rPr>
          <w:rtl/>
        </w:rPr>
        <w:t xml:space="preserve">تحتاج </w:t>
      </w:r>
      <w:r w:rsidR="002F7C2D" w:rsidRPr="00E52943">
        <w:rPr>
          <w:rtl/>
        </w:rPr>
        <w:t xml:space="preserve">مكاتب </w:t>
      </w:r>
      <w:r w:rsidR="00530E22" w:rsidRPr="00E52943">
        <w:rPr>
          <w:rStyle w:val="hps"/>
          <w:rtl/>
        </w:rPr>
        <w:t>البرامج القطرية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/ الإقليمية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تأكيد استلام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مواد /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بضائع المطلوبة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من خلال</w:t>
      </w:r>
      <w:r w:rsidR="00530E22" w:rsidRPr="00E52943">
        <w:rPr>
          <w:rtl/>
        </w:rPr>
        <w:t xml:space="preserve"> </w:t>
      </w:r>
      <w:r w:rsidR="00616B3E" w:rsidRPr="00E52943">
        <w:rPr>
          <w:rStyle w:val="hps"/>
          <w:rtl/>
        </w:rPr>
        <w:t xml:space="preserve">قسم </w:t>
      </w:r>
      <w:r w:rsidR="005D07AA">
        <w:rPr>
          <w:rStyle w:val="hps"/>
          <w:rFonts w:hint="cs"/>
          <w:rtl/>
        </w:rPr>
        <w:t>المشتريات</w:t>
      </w:r>
      <w:r w:rsidR="00616B3E" w:rsidRPr="00E52943">
        <w:rPr>
          <w:rStyle w:val="hps"/>
          <w:rtl/>
        </w:rPr>
        <w:t xml:space="preserve"> في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بالتيمور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مع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موظفين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معينين</w:t>
      </w:r>
      <w:r w:rsidR="00530E22" w:rsidRPr="00E52943">
        <w:rPr>
          <w:rtl/>
        </w:rPr>
        <w:t xml:space="preserve"> </w:t>
      </w:r>
      <w:r w:rsidR="00A35A9E" w:rsidRPr="00E52943">
        <w:rPr>
          <w:rStyle w:val="hps"/>
          <w:rtl/>
        </w:rPr>
        <w:t xml:space="preserve">في الحسابات </w:t>
      </w:r>
      <w:r w:rsidR="00530E22" w:rsidRPr="00E52943">
        <w:rPr>
          <w:rStyle w:val="hps"/>
          <w:rtl/>
        </w:rPr>
        <w:t>مستحقة الدفع</w:t>
      </w:r>
      <w:r w:rsidR="00530E22" w:rsidRPr="00E52943">
        <w:rPr>
          <w:rtl/>
        </w:rPr>
        <w:t xml:space="preserve">. </w:t>
      </w:r>
      <w:r w:rsidR="00530E22" w:rsidRPr="00E52943">
        <w:rPr>
          <w:rStyle w:val="hps"/>
          <w:rtl/>
        </w:rPr>
        <w:t>إرسال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نسخة ممسوحة ضوئيا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من وثيقة</w:t>
      </w:r>
      <w:r w:rsidR="00583E85" w:rsidRPr="00E52943">
        <w:rPr>
          <w:rStyle w:val="hps"/>
          <w:rtl/>
        </w:rPr>
        <w:t xml:space="preserve"> ال</w:t>
      </w:r>
      <w:r w:rsidR="00530E22" w:rsidRPr="00E52943">
        <w:rPr>
          <w:rStyle w:val="hps"/>
          <w:rtl/>
        </w:rPr>
        <w:t>استلام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عبر البريد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إلكتروني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هو</w:t>
      </w:r>
      <w:r w:rsidR="00583E85" w:rsidRPr="00E52943">
        <w:rPr>
          <w:rStyle w:val="hps"/>
          <w:rtl/>
        </w:rPr>
        <w:t xml:space="preserve"> امر</w:t>
      </w:r>
      <w:r w:rsidR="00530E22" w:rsidRPr="00E52943">
        <w:rPr>
          <w:rStyle w:val="hps"/>
          <w:rtl/>
        </w:rPr>
        <w:t xml:space="preserve"> مقبول</w:t>
      </w:r>
      <w:r w:rsidR="00530E22" w:rsidRPr="00E52943">
        <w:rPr>
          <w:rtl/>
        </w:rPr>
        <w:t xml:space="preserve">. </w:t>
      </w:r>
      <w:r w:rsidR="00530E22" w:rsidRPr="00E52943">
        <w:rPr>
          <w:rStyle w:val="hps"/>
          <w:rtl/>
        </w:rPr>
        <w:t>في حال</w:t>
      </w:r>
      <w:r w:rsidR="00530E22" w:rsidRPr="00E52943">
        <w:rPr>
          <w:rtl/>
        </w:rPr>
        <w:t xml:space="preserve"> </w:t>
      </w:r>
      <w:r w:rsidR="00583E85" w:rsidRPr="00E52943">
        <w:rPr>
          <w:rStyle w:val="hps"/>
          <w:rtl/>
        </w:rPr>
        <w:t>لم ت</w:t>
      </w:r>
      <w:r w:rsidR="00616B3E" w:rsidRPr="00E52943">
        <w:rPr>
          <w:rStyle w:val="hps"/>
          <w:rtl/>
        </w:rPr>
        <w:t xml:space="preserve">كن </w:t>
      </w:r>
      <w:r w:rsidR="00583E85" w:rsidRPr="00E52943">
        <w:rPr>
          <w:rStyle w:val="hps"/>
          <w:rtl/>
        </w:rPr>
        <w:t xml:space="preserve">وسيلة </w:t>
      </w:r>
      <w:r w:rsidR="00616B3E" w:rsidRPr="00E52943">
        <w:rPr>
          <w:rStyle w:val="hps"/>
          <w:rtl/>
        </w:rPr>
        <w:t>المسح الضوئي</w:t>
      </w:r>
      <w:r w:rsidR="00530E22" w:rsidRPr="00E52943">
        <w:rPr>
          <w:rStyle w:val="hps"/>
          <w:rtl/>
        </w:rPr>
        <w:t xml:space="preserve"> متاح</w:t>
      </w:r>
      <w:r w:rsidR="00583E85" w:rsidRPr="00E52943">
        <w:rPr>
          <w:rStyle w:val="hps"/>
          <w:rtl/>
        </w:rPr>
        <w:t>ة</w:t>
      </w:r>
      <w:r w:rsidR="00530E22" w:rsidRPr="00E52943">
        <w:rPr>
          <w:rtl/>
        </w:rPr>
        <w:t>، يجب</w:t>
      </w:r>
      <w:r w:rsidR="005C4A20" w:rsidRPr="00E52943">
        <w:rPr>
          <w:rtl/>
        </w:rPr>
        <w:t xml:space="preserve"> على </w:t>
      </w:r>
      <w:r w:rsidR="00616B3E" w:rsidRPr="00E52943">
        <w:rPr>
          <w:rtl/>
        </w:rPr>
        <w:t xml:space="preserve">البرنامج القطري </w:t>
      </w:r>
      <w:r w:rsidR="00616B3E" w:rsidRPr="00E52943">
        <w:rPr>
          <w:lang w:bidi="he-IL"/>
        </w:rPr>
        <w:t>(CP)</w:t>
      </w:r>
      <w:r w:rsidR="00530E22" w:rsidRPr="00E52943">
        <w:rPr>
          <w:rtl/>
        </w:rPr>
        <w:t xml:space="preserve"> </w:t>
      </w:r>
      <w:r w:rsidR="005C4A20" w:rsidRPr="00E52943">
        <w:rPr>
          <w:rtl/>
        </w:rPr>
        <w:t xml:space="preserve">ان يخطر </w:t>
      </w:r>
      <w:r w:rsidR="00530E22" w:rsidRPr="00E52943">
        <w:rPr>
          <w:rStyle w:val="hps"/>
          <w:rtl/>
        </w:rPr>
        <w:t>(عبر البريد الإلكتروني</w:t>
      </w:r>
      <w:r w:rsidR="00530E22" w:rsidRPr="00E52943">
        <w:rPr>
          <w:rtl/>
        </w:rPr>
        <w:t xml:space="preserve">) </w:t>
      </w:r>
      <w:r w:rsidR="00530E22" w:rsidRPr="00E52943">
        <w:rPr>
          <w:rStyle w:val="hps"/>
          <w:rtl/>
        </w:rPr>
        <w:t>الشخص المعين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في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لحسابات</w:t>
      </w:r>
      <w:r w:rsidR="005C4A20" w:rsidRPr="00E52943">
        <w:rPr>
          <w:rStyle w:val="hps"/>
          <w:rtl/>
        </w:rPr>
        <w:t xml:space="preserve"> </w:t>
      </w:r>
      <w:r w:rsidR="00616B3E" w:rsidRPr="00E52943">
        <w:rPr>
          <w:rStyle w:val="hps"/>
          <w:rtl/>
        </w:rPr>
        <w:t>مستحقة الدفع</w:t>
      </w:r>
      <w:r w:rsidR="007C6C11" w:rsidRPr="00E52943">
        <w:rPr>
          <w:rStyle w:val="hps"/>
          <w:rtl/>
        </w:rPr>
        <w:t>،</w:t>
      </w:r>
      <w:r w:rsidR="00616B3E" w:rsidRPr="00E52943">
        <w:rPr>
          <w:rStyle w:val="hps"/>
          <w:rtl/>
        </w:rPr>
        <w:t xml:space="preserve"> عن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استلام البضاعة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و</w:t>
      </w:r>
      <w:r w:rsidR="00616B3E" w:rsidRPr="00E52943">
        <w:rPr>
          <w:rStyle w:val="hps"/>
          <w:rtl/>
        </w:rPr>
        <w:t>ال</w:t>
      </w:r>
      <w:r w:rsidR="00530E22" w:rsidRPr="00E52943">
        <w:rPr>
          <w:rStyle w:val="hps"/>
          <w:rtl/>
        </w:rPr>
        <w:t>متابعة</w:t>
      </w:r>
      <w:r w:rsidR="00530E22" w:rsidRPr="00E52943">
        <w:rPr>
          <w:rtl/>
        </w:rPr>
        <w:t xml:space="preserve"> </w:t>
      </w:r>
      <w:r w:rsidR="00530E22" w:rsidRPr="00E52943">
        <w:rPr>
          <w:rStyle w:val="hps"/>
          <w:rtl/>
        </w:rPr>
        <w:t>عن طريق ا</w:t>
      </w:r>
      <w:r w:rsidR="00415FB3" w:rsidRPr="00E52943">
        <w:rPr>
          <w:rStyle w:val="hps"/>
          <w:rtl/>
        </w:rPr>
        <w:t>رسال</w:t>
      </w:r>
      <w:r w:rsidR="00530E22" w:rsidRPr="00E52943">
        <w:rPr>
          <w:rtl/>
        </w:rPr>
        <w:t xml:space="preserve"> </w:t>
      </w:r>
      <w:r w:rsidR="00415FB3" w:rsidRPr="00E52943">
        <w:rPr>
          <w:rStyle w:val="hps"/>
          <w:rtl/>
        </w:rPr>
        <w:t>وثائق الاستلام عبر الفاكس</w:t>
      </w:r>
      <w:r w:rsidR="00530E22" w:rsidRPr="00E52943">
        <w:rPr>
          <w:rStyle w:val="hps"/>
          <w:rtl/>
        </w:rPr>
        <w:t>.</w:t>
      </w:r>
    </w:p>
    <w:p w:rsidR="0059779A" w:rsidRPr="00E52943" w:rsidRDefault="00B12573" w:rsidP="00E37A76">
      <w:pPr>
        <w:pStyle w:val="BodyTextIndent3"/>
        <w:bidi/>
        <w:spacing w:line="360" w:lineRule="auto"/>
        <w:ind w:left="747" w:right="567"/>
        <w:rPr>
          <w:rtl/>
        </w:rPr>
      </w:pPr>
      <w:r w:rsidRPr="00E52943">
        <w:rPr>
          <w:rStyle w:val="hps"/>
          <w:rtl/>
        </w:rPr>
        <w:t xml:space="preserve">يجب </w:t>
      </w:r>
      <w:r w:rsidR="007E0D64" w:rsidRPr="00E52943">
        <w:rPr>
          <w:rStyle w:val="hps"/>
          <w:rtl/>
        </w:rPr>
        <w:t>ان يشار الى</w:t>
      </w:r>
      <w:r w:rsidR="0059779A" w:rsidRPr="00E52943">
        <w:rPr>
          <w:rStyle w:val="hps"/>
          <w:rtl/>
        </w:rPr>
        <w:t xml:space="preserve"> </w:t>
      </w:r>
      <w:r w:rsidRPr="00E52943">
        <w:rPr>
          <w:rStyle w:val="hps"/>
          <w:rtl/>
        </w:rPr>
        <w:t>رقم امر الشراء</w:t>
      </w:r>
      <w:r w:rsidRPr="00E52943">
        <w:rPr>
          <w:rStyle w:val="hps"/>
          <w:lang w:bidi="he-IL"/>
        </w:rPr>
        <w:t xml:space="preserve">(PO#) </w:t>
      </w:r>
      <w:r w:rsidRPr="00E52943">
        <w:rPr>
          <w:rStyle w:val="hps"/>
          <w:rtl/>
        </w:rPr>
        <w:t xml:space="preserve"> </w:t>
      </w:r>
      <w:r w:rsidR="007E0D64" w:rsidRPr="00E52943">
        <w:rPr>
          <w:rStyle w:val="hps"/>
          <w:rtl/>
        </w:rPr>
        <w:t>في</w:t>
      </w:r>
      <w:r w:rsidRPr="00E52943">
        <w:rPr>
          <w:rStyle w:val="hps"/>
          <w:rtl/>
        </w:rPr>
        <w:t xml:space="preserve"> </w:t>
      </w:r>
      <w:r w:rsidR="0059779A" w:rsidRPr="00E52943">
        <w:rPr>
          <w:rStyle w:val="hps"/>
          <w:rtl/>
        </w:rPr>
        <w:t>جميع</w:t>
      </w:r>
      <w:r w:rsidR="0059779A" w:rsidRPr="00E52943">
        <w:rPr>
          <w:rtl/>
        </w:rPr>
        <w:t xml:space="preserve"> </w:t>
      </w:r>
      <w:r w:rsidRPr="00E52943">
        <w:rPr>
          <w:rtl/>
        </w:rPr>
        <w:t>ال</w:t>
      </w:r>
      <w:r w:rsidR="0059779A" w:rsidRPr="00E52943">
        <w:rPr>
          <w:rStyle w:val="hps"/>
          <w:rtl/>
        </w:rPr>
        <w:t>وثائ</w:t>
      </w:r>
      <w:r w:rsidRPr="00E52943">
        <w:rPr>
          <w:rStyle w:val="hps"/>
          <w:rtl/>
        </w:rPr>
        <w:t>ق</w:t>
      </w:r>
      <w:r w:rsidR="00A10F97" w:rsidRPr="00E52943">
        <w:rPr>
          <w:rtl/>
        </w:rPr>
        <w:t xml:space="preserve"> وهذا</w:t>
      </w:r>
      <w:r w:rsidRPr="00E52943">
        <w:rPr>
          <w:rtl/>
        </w:rPr>
        <w:t xml:space="preserve"> </w:t>
      </w:r>
      <w:r w:rsidR="00A10F97" w:rsidRPr="00E52943">
        <w:rPr>
          <w:rStyle w:val="hps"/>
          <w:rtl/>
        </w:rPr>
        <w:t>سيساعد</w:t>
      </w:r>
      <w:r w:rsidR="0059779A" w:rsidRPr="00E52943">
        <w:rPr>
          <w:rStyle w:val="hps"/>
          <w:rtl/>
        </w:rPr>
        <w:t xml:space="preserve"> </w:t>
      </w:r>
      <w:r w:rsidR="00BD1E32" w:rsidRPr="00E52943">
        <w:rPr>
          <w:rStyle w:val="hps"/>
          <w:rtl/>
        </w:rPr>
        <w:t>في التقليل من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أي تأخير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في الدفع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إلى المورد</w:t>
      </w:r>
      <w:r w:rsidR="0059779A" w:rsidRPr="00E52943">
        <w:rPr>
          <w:rtl/>
        </w:rPr>
        <w:t xml:space="preserve">. </w:t>
      </w:r>
      <w:r w:rsidR="0059779A" w:rsidRPr="00E52943">
        <w:rPr>
          <w:rStyle w:val="hps"/>
          <w:rtl/>
        </w:rPr>
        <w:t>يجب أن تبقى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نسخة من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وث</w:t>
      </w:r>
      <w:r w:rsidRPr="00E52943">
        <w:rPr>
          <w:rStyle w:val="hps"/>
          <w:rtl/>
        </w:rPr>
        <w:t>يقة</w:t>
      </w:r>
      <w:r w:rsidR="0059779A" w:rsidRPr="00E52943">
        <w:rPr>
          <w:rtl/>
        </w:rPr>
        <w:t xml:space="preserve"> </w:t>
      </w:r>
      <w:r w:rsidRPr="00E52943">
        <w:rPr>
          <w:rStyle w:val="hps"/>
          <w:rtl/>
        </w:rPr>
        <w:t>الاستلام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 xml:space="preserve">في </w:t>
      </w:r>
      <w:r w:rsidR="00BD1E32" w:rsidRPr="00E52943">
        <w:rPr>
          <w:rStyle w:val="hps"/>
          <w:rtl/>
        </w:rPr>
        <w:t xml:space="preserve">مكاتب </w:t>
      </w:r>
      <w:r w:rsidR="0059779A" w:rsidRPr="00E52943">
        <w:rPr>
          <w:rStyle w:val="hps"/>
          <w:rtl/>
        </w:rPr>
        <w:t>البرامج القطرية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/ الإقليمية</w:t>
      </w:r>
      <w:r w:rsidR="0059779A" w:rsidRPr="00E52943">
        <w:rPr>
          <w:rtl/>
        </w:rPr>
        <w:t xml:space="preserve">. </w:t>
      </w:r>
      <w:r w:rsidR="00A10F97" w:rsidRPr="00E52943">
        <w:rPr>
          <w:rtl/>
        </w:rPr>
        <w:t>و</w:t>
      </w:r>
      <w:r w:rsidR="0059779A" w:rsidRPr="00E52943">
        <w:rPr>
          <w:rStyle w:val="hps"/>
          <w:rtl/>
        </w:rPr>
        <w:t>يجب على</w:t>
      </w:r>
      <w:r w:rsidR="0059779A" w:rsidRPr="00E52943">
        <w:rPr>
          <w:rtl/>
        </w:rPr>
        <w:t xml:space="preserve"> </w:t>
      </w:r>
      <w:r w:rsidRPr="00E37A76">
        <w:rPr>
          <w:rStyle w:val="hps"/>
          <w:rtl/>
        </w:rPr>
        <w:t>الموظف المعين</w:t>
      </w:r>
      <w:r w:rsidR="0059779A" w:rsidRPr="00E37A76">
        <w:rPr>
          <w:rtl/>
        </w:rPr>
        <w:t xml:space="preserve"> </w:t>
      </w:r>
      <w:r w:rsidR="00E37A76">
        <w:rPr>
          <w:rFonts w:hint="cs"/>
          <w:rtl/>
        </w:rPr>
        <w:t xml:space="preserve"> (الذمم المدينة) </w:t>
      </w:r>
      <w:r w:rsidR="00C83349" w:rsidRPr="00E52943">
        <w:rPr>
          <w:rtl/>
        </w:rPr>
        <w:t>ال</w:t>
      </w:r>
      <w:r w:rsidR="0059779A" w:rsidRPr="00E52943">
        <w:rPr>
          <w:rStyle w:val="hps"/>
          <w:rtl/>
        </w:rPr>
        <w:t>تحقق من أن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 xml:space="preserve">رقم </w:t>
      </w:r>
      <w:r w:rsidR="00C83349" w:rsidRPr="00E52943">
        <w:rPr>
          <w:rStyle w:val="hps"/>
          <w:rtl/>
        </w:rPr>
        <w:t>امر</w:t>
      </w:r>
      <w:r w:rsidR="0059779A" w:rsidRPr="00E52943">
        <w:rPr>
          <w:rStyle w:val="hps"/>
          <w:rtl/>
        </w:rPr>
        <w:t xml:space="preserve"> الشراء</w:t>
      </w:r>
      <w:r w:rsidR="00C83349" w:rsidRPr="00E52943">
        <w:rPr>
          <w:rStyle w:val="hps"/>
          <w:rtl/>
        </w:rPr>
        <w:t xml:space="preserve"> موضوع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على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فاتورة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المورد</w:t>
      </w:r>
      <w:r w:rsidR="0059779A" w:rsidRPr="00E52943">
        <w:rPr>
          <w:rtl/>
        </w:rPr>
        <w:t xml:space="preserve">، </w:t>
      </w:r>
      <w:r w:rsidR="00C83349" w:rsidRPr="00E52943">
        <w:rPr>
          <w:rtl/>
        </w:rPr>
        <w:t>و</w:t>
      </w:r>
      <w:r w:rsidR="0059779A" w:rsidRPr="00E52943">
        <w:rPr>
          <w:rStyle w:val="hps"/>
          <w:rtl/>
        </w:rPr>
        <w:t xml:space="preserve">أن </w:t>
      </w:r>
      <w:r w:rsidR="00C83349" w:rsidRPr="00E52943">
        <w:rPr>
          <w:rStyle w:val="hps"/>
          <w:rtl/>
        </w:rPr>
        <w:t>ال</w:t>
      </w:r>
      <w:r w:rsidR="0059779A" w:rsidRPr="00E52943">
        <w:rPr>
          <w:rStyle w:val="hps"/>
          <w:rtl/>
        </w:rPr>
        <w:t>أسعار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تساوي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الأسعار لكل</w:t>
      </w:r>
      <w:r w:rsidR="0059779A" w:rsidRPr="00E52943">
        <w:rPr>
          <w:rtl/>
        </w:rPr>
        <w:t xml:space="preserve"> </w:t>
      </w:r>
      <w:r w:rsidR="00A10F97" w:rsidRPr="00E52943">
        <w:rPr>
          <w:rStyle w:val="hps"/>
          <w:rtl/>
        </w:rPr>
        <w:t xml:space="preserve">أمر </w:t>
      </w:r>
      <w:r w:rsidR="0059779A" w:rsidRPr="00E52943">
        <w:rPr>
          <w:rStyle w:val="hps"/>
          <w:rtl/>
        </w:rPr>
        <w:t>شراء،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وأن</w:t>
      </w:r>
      <w:r w:rsidR="0059779A" w:rsidRPr="00E52943">
        <w:rPr>
          <w:rtl/>
        </w:rPr>
        <w:t xml:space="preserve"> </w:t>
      </w:r>
      <w:r w:rsidR="00C83349" w:rsidRPr="00E52943">
        <w:rPr>
          <w:rtl/>
        </w:rPr>
        <w:t>ال</w:t>
      </w:r>
      <w:r w:rsidR="0059779A" w:rsidRPr="00E52943">
        <w:rPr>
          <w:rStyle w:val="hps"/>
          <w:rtl/>
        </w:rPr>
        <w:t>كميات</w:t>
      </w:r>
      <w:r w:rsidR="00C83349" w:rsidRPr="00E52943">
        <w:rPr>
          <w:rStyle w:val="hps"/>
          <w:rtl/>
        </w:rPr>
        <w:t xml:space="preserve"> على ال</w:t>
      </w:r>
      <w:r w:rsidR="0059779A" w:rsidRPr="00E52943">
        <w:rPr>
          <w:rStyle w:val="hps"/>
          <w:rtl/>
        </w:rPr>
        <w:t>فواتير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متساوية</w:t>
      </w:r>
      <w:r w:rsidR="00C83349" w:rsidRPr="00E52943">
        <w:rPr>
          <w:rStyle w:val="hps"/>
          <w:rtl/>
        </w:rPr>
        <w:t xml:space="preserve"> مع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كل من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الكميات المطلوبة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وكذلك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 xml:space="preserve">تلك التي </w:t>
      </w:r>
      <w:r w:rsidR="00C83349" w:rsidRPr="00E52943">
        <w:rPr>
          <w:rStyle w:val="hps"/>
          <w:rtl/>
        </w:rPr>
        <w:t>تم استلامها</w:t>
      </w:r>
      <w:r w:rsidR="0059779A" w:rsidRPr="00E52943">
        <w:rPr>
          <w:rtl/>
        </w:rPr>
        <w:t xml:space="preserve">. </w:t>
      </w:r>
      <w:r w:rsidR="0059779A" w:rsidRPr="00E52943">
        <w:rPr>
          <w:rStyle w:val="hps"/>
          <w:rtl/>
        </w:rPr>
        <w:t xml:space="preserve">إذا كان </w:t>
      </w:r>
      <w:r w:rsidR="0059779A" w:rsidRPr="00E52943">
        <w:rPr>
          <w:rStyle w:val="hps"/>
          <w:b/>
          <w:bCs/>
          <w:u w:val="single"/>
          <w:rtl/>
        </w:rPr>
        <w:t>سعر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أمر الشراء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لا يتطابق مع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فاتورة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المورد</w:t>
      </w:r>
      <w:r w:rsidR="0059779A" w:rsidRPr="00E52943">
        <w:rPr>
          <w:rtl/>
        </w:rPr>
        <w:t xml:space="preserve">، </w:t>
      </w:r>
      <w:r w:rsidR="00544D30" w:rsidRPr="00E52943">
        <w:rPr>
          <w:rStyle w:val="hps"/>
          <w:rtl/>
        </w:rPr>
        <w:t xml:space="preserve">عندها تقوم </w:t>
      </w:r>
      <w:r w:rsidR="0059779A" w:rsidRPr="00E52943">
        <w:rPr>
          <w:rStyle w:val="hps"/>
          <w:rtl/>
        </w:rPr>
        <w:t xml:space="preserve">الحسابات </w:t>
      </w:r>
      <w:r w:rsidR="00544D30" w:rsidRPr="00E52943">
        <w:rPr>
          <w:rStyle w:val="hps"/>
          <w:rtl/>
        </w:rPr>
        <w:t>مستحقة الدفع</w:t>
      </w:r>
      <w:r w:rsidR="0059779A" w:rsidRPr="00E52943">
        <w:rPr>
          <w:rtl/>
        </w:rPr>
        <w:t xml:space="preserve"> </w:t>
      </w:r>
      <w:r w:rsidR="00631FC9" w:rsidRPr="00E52943">
        <w:rPr>
          <w:rStyle w:val="hps"/>
          <w:rtl/>
        </w:rPr>
        <w:t xml:space="preserve">بالاتصال مع </w:t>
      </w:r>
      <w:r w:rsidR="00544D30" w:rsidRPr="00E52943">
        <w:rPr>
          <w:rStyle w:val="hps"/>
          <w:rtl/>
        </w:rPr>
        <w:t>قسم</w:t>
      </w:r>
      <w:r w:rsidR="0059779A" w:rsidRPr="00E52943">
        <w:rPr>
          <w:rStyle w:val="hps"/>
          <w:rtl/>
        </w:rPr>
        <w:t xml:space="preserve"> المشتريات</w:t>
      </w:r>
      <w:r w:rsidR="0059779A" w:rsidRPr="00E52943">
        <w:rPr>
          <w:rtl/>
        </w:rPr>
        <w:t xml:space="preserve"> </w:t>
      </w:r>
      <w:r w:rsidR="00544D30" w:rsidRPr="00E52943">
        <w:rPr>
          <w:rStyle w:val="hps"/>
          <w:rtl/>
        </w:rPr>
        <w:t>لايجاد الحل</w:t>
      </w:r>
      <w:r w:rsidR="0059779A" w:rsidRPr="00E52943">
        <w:rPr>
          <w:rtl/>
        </w:rPr>
        <w:t xml:space="preserve">. </w:t>
      </w:r>
      <w:r w:rsidR="0059779A" w:rsidRPr="00E52943">
        <w:rPr>
          <w:rStyle w:val="hps"/>
          <w:rtl/>
        </w:rPr>
        <w:t>إذا كانت</w:t>
      </w:r>
      <w:r w:rsidR="0059779A" w:rsidRPr="00E52943">
        <w:rPr>
          <w:rtl/>
        </w:rPr>
        <w:t xml:space="preserve"> </w:t>
      </w:r>
      <w:r w:rsidR="00A00528" w:rsidRPr="00E52943">
        <w:rPr>
          <w:b/>
          <w:bCs/>
          <w:u w:val="single"/>
          <w:rtl/>
        </w:rPr>
        <w:t>الكميات</w:t>
      </w:r>
      <w:r w:rsidR="0059779A" w:rsidRPr="00E52943">
        <w:rPr>
          <w:rtl/>
        </w:rPr>
        <w:t xml:space="preserve"> </w:t>
      </w:r>
      <w:r w:rsidR="00A00528" w:rsidRPr="00E52943">
        <w:rPr>
          <w:rtl/>
        </w:rPr>
        <w:t xml:space="preserve">على </w:t>
      </w:r>
      <w:r w:rsidR="0059779A" w:rsidRPr="00E52943">
        <w:rPr>
          <w:rStyle w:val="hps"/>
          <w:rtl/>
        </w:rPr>
        <w:t>الفواتير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لا تطابق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إيصالات</w:t>
      </w:r>
      <w:r w:rsidR="0059779A" w:rsidRPr="00E52943">
        <w:rPr>
          <w:rtl/>
        </w:rPr>
        <w:t xml:space="preserve"> </w:t>
      </w:r>
      <w:r w:rsidR="00544D30" w:rsidRPr="00E52943">
        <w:rPr>
          <w:rtl/>
        </w:rPr>
        <w:t>ال</w:t>
      </w:r>
      <w:r w:rsidR="0059779A" w:rsidRPr="00E52943">
        <w:rPr>
          <w:rStyle w:val="hps"/>
          <w:rtl/>
        </w:rPr>
        <w:t>نظام</w:t>
      </w:r>
      <w:r w:rsidR="0059779A" w:rsidRPr="00E52943">
        <w:rPr>
          <w:rtl/>
        </w:rPr>
        <w:t xml:space="preserve">، </w:t>
      </w:r>
      <w:r w:rsidR="00544D30" w:rsidRPr="00E52943">
        <w:rPr>
          <w:rStyle w:val="hps"/>
          <w:rtl/>
        </w:rPr>
        <w:t>عندها</w:t>
      </w:r>
      <w:r w:rsidR="0059779A" w:rsidRPr="00E52943">
        <w:rPr>
          <w:rtl/>
        </w:rPr>
        <w:t xml:space="preserve"> </w:t>
      </w:r>
      <w:r w:rsidR="00A00528" w:rsidRPr="00E52943">
        <w:rPr>
          <w:rtl/>
        </w:rPr>
        <w:t xml:space="preserve">تقوم </w:t>
      </w:r>
      <w:r w:rsidR="0059779A" w:rsidRPr="00E52943">
        <w:rPr>
          <w:rStyle w:val="hps"/>
          <w:rtl/>
        </w:rPr>
        <w:t xml:space="preserve">الحسابات </w:t>
      </w:r>
      <w:r w:rsidR="00544D30" w:rsidRPr="00E52943">
        <w:rPr>
          <w:rStyle w:val="hps"/>
          <w:rtl/>
        </w:rPr>
        <w:t>مستحقة الدفع</w:t>
      </w:r>
      <w:r w:rsidR="0059779A" w:rsidRPr="00E52943">
        <w:rPr>
          <w:rtl/>
        </w:rPr>
        <w:t xml:space="preserve"> </w:t>
      </w:r>
      <w:r w:rsidR="00A00528" w:rsidRPr="00E52943">
        <w:rPr>
          <w:rStyle w:val="hps"/>
          <w:rtl/>
        </w:rPr>
        <w:t>بالاتصال مع</w:t>
      </w:r>
      <w:r w:rsidR="0059779A" w:rsidRPr="00E52943">
        <w:rPr>
          <w:rtl/>
        </w:rPr>
        <w:t xml:space="preserve"> </w:t>
      </w:r>
      <w:r w:rsidR="0059779A" w:rsidRPr="00E52943">
        <w:rPr>
          <w:rStyle w:val="hps"/>
          <w:rtl/>
        </w:rPr>
        <w:t>قسم</w:t>
      </w:r>
      <w:r w:rsidR="0059779A" w:rsidRPr="00E52943">
        <w:rPr>
          <w:rtl/>
        </w:rPr>
        <w:t xml:space="preserve"> </w:t>
      </w:r>
      <w:r w:rsidR="00544D30" w:rsidRPr="00E52943">
        <w:rPr>
          <w:rStyle w:val="hps"/>
          <w:rtl/>
        </w:rPr>
        <w:t>الاستلام</w:t>
      </w:r>
      <w:r w:rsidR="0059779A" w:rsidRPr="00E52943">
        <w:rPr>
          <w:rtl/>
        </w:rPr>
        <w:t>.</w:t>
      </w:r>
    </w:p>
    <w:p w:rsidR="00C95A0E" w:rsidRPr="00E52943" w:rsidRDefault="00C95A0E" w:rsidP="00EB4D3C">
      <w:pPr>
        <w:pStyle w:val="BodyTextIndent3"/>
        <w:bidi/>
        <w:spacing w:line="360" w:lineRule="auto"/>
        <w:ind w:left="747" w:right="567"/>
        <w:rPr>
          <w:rtl/>
        </w:rPr>
      </w:pPr>
    </w:p>
    <w:p w:rsidR="00C95A0E" w:rsidRPr="00E52943" w:rsidRDefault="00181FE0" w:rsidP="00EB4D3C">
      <w:pPr>
        <w:pStyle w:val="ListParagraph"/>
        <w:numPr>
          <w:ilvl w:val="0"/>
          <w:numId w:val="5"/>
        </w:numPr>
        <w:tabs>
          <w:tab w:val="left" w:pos="7200"/>
        </w:tabs>
        <w:bidi/>
        <w:spacing w:line="360" w:lineRule="auto"/>
        <w:ind w:left="1314" w:right="567" w:hanging="567"/>
        <w:rPr>
          <w:rStyle w:val="hps"/>
        </w:rPr>
      </w:pPr>
      <w:bookmarkStart w:id="39" w:name="_Services_3"/>
      <w:bookmarkEnd w:id="39"/>
      <w:r w:rsidRPr="00E52943">
        <w:rPr>
          <w:rStyle w:val="hps"/>
          <w:b/>
          <w:bCs/>
          <w:u w:val="single"/>
          <w:rtl/>
        </w:rPr>
        <w:t>الخدمات:</w:t>
      </w:r>
    </w:p>
    <w:p w:rsidR="00181FE0" w:rsidRPr="00E52943" w:rsidRDefault="00E90934" w:rsidP="00AE3895">
      <w:pPr>
        <w:tabs>
          <w:tab w:val="left" w:pos="7200"/>
        </w:tabs>
        <w:bidi/>
        <w:spacing w:line="360" w:lineRule="auto"/>
        <w:ind w:left="747" w:right="567"/>
      </w:pPr>
      <w:r w:rsidRPr="00E52943">
        <w:rPr>
          <w:rStyle w:val="hps"/>
          <w:rtl/>
        </w:rPr>
        <w:t>يقوم</w:t>
      </w:r>
      <w:r w:rsidR="00181FE0" w:rsidRPr="00E52943">
        <w:rPr>
          <w:rtl/>
        </w:rPr>
        <w:t xml:space="preserve"> </w:t>
      </w:r>
      <w:r w:rsidRPr="00E52943">
        <w:rPr>
          <w:rStyle w:val="hps"/>
          <w:b/>
          <w:bCs/>
          <w:rtl/>
        </w:rPr>
        <w:t>قسم الحسابات المالية</w:t>
      </w:r>
      <w:r w:rsidRPr="00E52943">
        <w:rPr>
          <w:b/>
          <w:bCs/>
          <w:rtl/>
        </w:rPr>
        <w:t xml:space="preserve"> </w:t>
      </w:r>
      <w:r w:rsidRPr="00E52943">
        <w:rPr>
          <w:rStyle w:val="hps"/>
          <w:b/>
          <w:bCs/>
          <w:rtl/>
        </w:rPr>
        <w:t>مستحقة الدفع –</w:t>
      </w:r>
      <w:r w:rsidRPr="00E52943">
        <w:rPr>
          <w:b/>
          <w:bCs/>
          <w:rtl/>
        </w:rPr>
        <w:t xml:space="preserve"> </w:t>
      </w:r>
      <w:r w:rsidRPr="00E52943">
        <w:rPr>
          <w:rStyle w:val="hps"/>
          <w:b/>
          <w:bCs/>
          <w:rtl/>
        </w:rPr>
        <w:t>بالتيمور</w:t>
      </w:r>
      <w:r w:rsidRPr="00E52943">
        <w:rPr>
          <w:rtl/>
        </w:rPr>
        <w:t xml:space="preserve"> </w:t>
      </w:r>
      <w:r w:rsidR="00181FE0" w:rsidRPr="00E52943">
        <w:rPr>
          <w:rtl/>
        </w:rPr>
        <w:t xml:space="preserve"> </w:t>
      </w:r>
      <w:r w:rsidRPr="00E52943">
        <w:rPr>
          <w:rStyle w:val="hps"/>
          <w:rtl/>
        </w:rPr>
        <w:t>بإجراء معيار مطابقة للوثيقة ضمن اتجاهين</w:t>
      </w:r>
      <w:r w:rsidR="00181FE0" w:rsidRPr="00E52943">
        <w:rPr>
          <w:rtl/>
        </w:rPr>
        <w:t xml:space="preserve">. </w:t>
      </w:r>
      <w:r w:rsidRPr="00E52943">
        <w:rPr>
          <w:rStyle w:val="hps"/>
          <w:rtl/>
        </w:rPr>
        <w:t>وي</w:t>
      </w:r>
      <w:r w:rsidR="00181FE0" w:rsidRPr="00E52943">
        <w:rPr>
          <w:rStyle w:val="hps"/>
          <w:rtl/>
        </w:rPr>
        <w:t>تألف</w:t>
      </w:r>
      <w:r w:rsidRPr="00E52943">
        <w:rPr>
          <w:rStyle w:val="hps"/>
          <w:rtl/>
        </w:rPr>
        <w:t xml:space="preserve"> الاتجاهين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من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u w:val="single"/>
          <w:rtl/>
        </w:rPr>
        <w:t>أمر الشراء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في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 xml:space="preserve">نظام تخطيط </w:t>
      </w:r>
      <w:r w:rsidR="005D07AA">
        <w:rPr>
          <w:rStyle w:val="hps"/>
          <w:rFonts w:hint="cs"/>
          <w:rtl/>
        </w:rPr>
        <w:t>ال</w:t>
      </w:r>
      <w:r w:rsidR="00181FE0" w:rsidRPr="00E52943">
        <w:rPr>
          <w:rStyle w:val="hps"/>
          <w:rtl/>
        </w:rPr>
        <w:t>موارد</w:t>
      </w:r>
      <w:r w:rsidR="005D07AA">
        <w:rPr>
          <w:rStyle w:val="hps"/>
          <w:rFonts w:hint="cs"/>
          <w:rtl/>
        </w:rPr>
        <w:t xml:space="preserve"> في</w:t>
      </w:r>
      <w:r w:rsidR="00181FE0" w:rsidRPr="00E52943">
        <w:rPr>
          <w:rStyle w:val="hps"/>
          <w:rtl/>
        </w:rPr>
        <w:t xml:space="preserve"> المؤسس</w:t>
      </w:r>
      <w:r w:rsidRPr="00E52943">
        <w:rPr>
          <w:rStyle w:val="hps"/>
          <w:rtl/>
        </w:rPr>
        <w:t>ة</w:t>
      </w:r>
      <w:r w:rsidR="00676F7C" w:rsidRPr="00E52943">
        <w:rPr>
          <w:rStyle w:val="hps"/>
          <w:rtl/>
        </w:rPr>
        <w:t xml:space="preserve"> </w:t>
      </w:r>
      <w:r w:rsidR="00676F7C" w:rsidRPr="00E52943">
        <w:rPr>
          <w:rStyle w:val="hps"/>
          <w:u w:val="single"/>
          <w:rtl/>
        </w:rPr>
        <w:t>وفاتورة</w:t>
      </w:r>
      <w:r w:rsidR="00676F7C" w:rsidRPr="00E52943">
        <w:rPr>
          <w:rStyle w:val="hps"/>
          <w:rtl/>
        </w:rPr>
        <w:t xml:space="preserve"> </w:t>
      </w:r>
      <w:r w:rsidR="00181FE0" w:rsidRPr="00E52943">
        <w:rPr>
          <w:rStyle w:val="hps"/>
          <w:rtl/>
        </w:rPr>
        <w:t>المورد</w:t>
      </w:r>
      <w:r w:rsidR="00181FE0" w:rsidRPr="00E52943">
        <w:rPr>
          <w:rtl/>
        </w:rPr>
        <w:t xml:space="preserve">. </w:t>
      </w:r>
      <w:r w:rsidR="00676F7C" w:rsidRPr="00E52943">
        <w:rPr>
          <w:rtl/>
        </w:rPr>
        <w:t>و</w:t>
      </w:r>
      <w:r w:rsidR="00676F7C" w:rsidRPr="00E52943">
        <w:rPr>
          <w:rStyle w:val="hps"/>
          <w:rtl/>
        </w:rPr>
        <w:t>يجب على</w:t>
      </w:r>
      <w:r w:rsidR="00676F7C" w:rsidRPr="00E52943">
        <w:rPr>
          <w:rtl/>
        </w:rPr>
        <w:t xml:space="preserve"> </w:t>
      </w:r>
      <w:r w:rsidR="00DA4601" w:rsidRPr="00E52943">
        <w:rPr>
          <w:rStyle w:val="hps"/>
          <w:rtl/>
        </w:rPr>
        <w:t>الشخص</w:t>
      </w:r>
      <w:r w:rsidR="00676F7C" w:rsidRPr="00E52943">
        <w:rPr>
          <w:rStyle w:val="hps"/>
          <w:rtl/>
        </w:rPr>
        <w:t xml:space="preserve"> المعين</w:t>
      </w:r>
      <w:r w:rsidR="00676F7C" w:rsidRPr="00E52943">
        <w:rPr>
          <w:rtl/>
        </w:rPr>
        <w:t xml:space="preserve"> </w:t>
      </w:r>
      <w:r w:rsidR="00676F7C" w:rsidRPr="00E52943">
        <w:rPr>
          <w:lang w:bidi="he-IL"/>
        </w:rPr>
        <w:t>(A/P)</w:t>
      </w:r>
      <w:r w:rsidR="00676F7C" w:rsidRPr="00E52943">
        <w:rPr>
          <w:rtl/>
        </w:rPr>
        <w:t xml:space="preserve"> </w:t>
      </w:r>
      <w:r w:rsidR="004E5013" w:rsidRPr="00E52943">
        <w:rPr>
          <w:rtl/>
        </w:rPr>
        <w:t xml:space="preserve">التأكد </w:t>
      </w:r>
      <w:r w:rsidR="00676F7C" w:rsidRPr="00E52943">
        <w:rPr>
          <w:rtl/>
        </w:rPr>
        <w:t xml:space="preserve">ان </w:t>
      </w:r>
      <w:r w:rsidR="00181FE0" w:rsidRPr="00E52943">
        <w:rPr>
          <w:rStyle w:val="hps"/>
          <w:rtl/>
        </w:rPr>
        <w:t>الشخص (الأشخاص</w:t>
      </w:r>
      <w:r w:rsidR="00181FE0" w:rsidRPr="00E52943">
        <w:rPr>
          <w:rtl/>
        </w:rPr>
        <w:t xml:space="preserve">) </w:t>
      </w:r>
      <w:r w:rsidR="00181FE0" w:rsidRPr="00E52943">
        <w:rPr>
          <w:rStyle w:val="hps"/>
          <w:rtl/>
        </w:rPr>
        <w:t>الذين حصلوا على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الخدمات</w:t>
      </w:r>
      <w:r w:rsidR="00DA4601" w:rsidRPr="00E52943">
        <w:rPr>
          <w:rStyle w:val="hps"/>
          <w:rtl/>
        </w:rPr>
        <w:t xml:space="preserve"> </w:t>
      </w:r>
      <w:r w:rsidR="004E5013" w:rsidRPr="00E52943">
        <w:rPr>
          <w:rStyle w:val="hps"/>
          <w:rtl/>
        </w:rPr>
        <w:t xml:space="preserve"> </w:t>
      </w:r>
      <w:r w:rsidR="00DA4601" w:rsidRPr="00E52943">
        <w:rPr>
          <w:rStyle w:val="hps"/>
          <w:rtl/>
        </w:rPr>
        <w:t>ي</w:t>
      </w:r>
      <w:r w:rsidR="004E5013" w:rsidRPr="00E52943">
        <w:rPr>
          <w:rStyle w:val="hps"/>
          <w:rtl/>
        </w:rPr>
        <w:t xml:space="preserve">وافقون على الدفع من خلال </w:t>
      </w:r>
      <w:r w:rsidR="00181FE0" w:rsidRPr="00E52943">
        <w:rPr>
          <w:rStyle w:val="hps"/>
          <w:rtl/>
        </w:rPr>
        <w:t>التوقيع</w:t>
      </w:r>
      <w:r w:rsidR="00181FE0" w:rsidRPr="00E52943">
        <w:rPr>
          <w:rtl/>
        </w:rPr>
        <w:t xml:space="preserve">، </w:t>
      </w:r>
      <w:r w:rsidR="004E5013" w:rsidRPr="00E52943">
        <w:rPr>
          <w:rStyle w:val="hps"/>
          <w:rtl/>
        </w:rPr>
        <w:t>ووضع التاريخ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على الفاتورة الأصلية</w:t>
      </w:r>
      <w:r w:rsidR="00181FE0" w:rsidRPr="00E52943">
        <w:rPr>
          <w:rtl/>
        </w:rPr>
        <w:t xml:space="preserve">. </w:t>
      </w:r>
      <w:r w:rsidR="00181FE0" w:rsidRPr="00E52943">
        <w:rPr>
          <w:rStyle w:val="hps"/>
          <w:rtl/>
        </w:rPr>
        <w:t>ينبغي بعد ذلك</w:t>
      </w:r>
      <w:r w:rsidR="00181FE0" w:rsidRPr="00E52943">
        <w:rPr>
          <w:rtl/>
        </w:rPr>
        <w:t xml:space="preserve"> </w:t>
      </w:r>
      <w:r w:rsidR="00DA4601" w:rsidRPr="00E52943">
        <w:rPr>
          <w:rtl/>
        </w:rPr>
        <w:t>ا</w:t>
      </w:r>
      <w:r w:rsidR="00181FE0" w:rsidRPr="00E52943">
        <w:rPr>
          <w:rStyle w:val="hps"/>
          <w:rtl/>
        </w:rPr>
        <w:t>عاد</w:t>
      </w:r>
      <w:r w:rsidR="00DA4601" w:rsidRPr="00E52943">
        <w:rPr>
          <w:rStyle w:val="hps"/>
          <w:rtl/>
        </w:rPr>
        <w:t>ة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الفاتورة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المعتمدة</w:t>
      </w:r>
      <w:r w:rsidR="00181FE0" w:rsidRPr="00E52943">
        <w:rPr>
          <w:rtl/>
        </w:rPr>
        <w:t xml:space="preserve"> </w:t>
      </w:r>
      <w:r w:rsidR="00DA4601" w:rsidRPr="00E52943">
        <w:rPr>
          <w:rStyle w:val="hps"/>
          <w:rtl/>
        </w:rPr>
        <w:t>الى قسم الشخص المعين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حيث سيتم</w:t>
      </w:r>
      <w:r w:rsidR="00181FE0" w:rsidRPr="00E52943">
        <w:rPr>
          <w:rtl/>
        </w:rPr>
        <w:t xml:space="preserve"> </w:t>
      </w:r>
      <w:r w:rsidR="00DA4601" w:rsidRPr="00E52943">
        <w:rPr>
          <w:rStyle w:val="hps"/>
          <w:rtl/>
        </w:rPr>
        <w:t>مطابقتها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مع</w:t>
      </w:r>
      <w:r w:rsidR="00181FE0" w:rsidRPr="00E52943">
        <w:rPr>
          <w:rtl/>
        </w:rPr>
        <w:t xml:space="preserve"> </w:t>
      </w:r>
      <w:r w:rsidR="00DA4601" w:rsidRPr="00E52943">
        <w:rPr>
          <w:rStyle w:val="hps"/>
          <w:rtl/>
        </w:rPr>
        <w:t>رقم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أمر الشراء.</w:t>
      </w:r>
      <w:r w:rsidR="00DA4601" w:rsidRPr="00E52943">
        <w:rPr>
          <w:rtl/>
        </w:rPr>
        <w:t xml:space="preserve">  ستأخذ </w:t>
      </w:r>
      <w:r w:rsidR="00DA4601" w:rsidRPr="00E52943">
        <w:rPr>
          <w:rStyle w:val="hps"/>
          <w:rtl/>
        </w:rPr>
        <w:t>الحسابات مستحقة الدفع</w:t>
      </w:r>
      <w:r w:rsidR="00181FE0" w:rsidRPr="00E52943">
        <w:rPr>
          <w:rtl/>
        </w:rPr>
        <w:t xml:space="preserve"> </w:t>
      </w:r>
      <w:r w:rsidR="00181FE0" w:rsidRPr="00E52943">
        <w:rPr>
          <w:rStyle w:val="hps"/>
          <w:rtl/>
        </w:rPr>
        <w:t>أي</w:t>
      </w:r>
      <w:r w:rsidR="00DA4601" w:rsidRPr="00E52943">
        <w:rPr>
          <w:rStyle w:val="hps"/>
          <w:rtl/>
        </w:rPr>
        <w:t xml:space="preserve"> </w:t>
      </w:r>
      <w:r w:rsidR="00AE3895" w:rsidRPr="002C6291">
        <w:rPr>
          <w:rStyle w:val="hps"/>
          <w:rFonts w:hint="cs"/>
          <w:rtl/>
        </w:rPr>
        <w:t>تباينات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 xml:space="preserve"> بين الفاتورة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>و</w:t>
      </w:r>
      <w:r w:rsidR="00181FE0" w:rsidRPr="002C6291">
        <w:rPr>
          <w:rtl/>
        </w:rPr>
        <w:t xml:space="preserve">أمر الشراء </w:t>
      </w:r>
      <w:r w:rsidR="00181FE0" w:rsidRPr="002C6291">
        <w:rPr>
          <w:rStyle w:val="hps"/>
          <w:rtl/>
        </w:rPr>
        <w:t>إلى</w:t>
      </w:r>
      <w:r w:rsidR="00181FE0" w:rsidRPr="002C6291">
        <w:rPr>
          <w:rtl/>
        </w:rPr>
        <w:t xml:space="preserve"> </w:t>
      </w:r>
      <w:r w:rsidR="00DA4601" w:rsidRPr="002C6291">
        <w:rPr>
          <w:rStyle w:val="hps"/>
          <w:rtl/>
        </w:rPr>
        <w:t>قسم</w:t>
      </w:r>
      <w:r w:rsidR="00181FE0" w:rsidRPr="002C6291">
        <w:rPr>
          <w:rStyle w:val="hps"/>
          <w:rtl/>
        </w:rPr>
        <w:t xml:space="preserve"> </w:t>
      </w:r>
      <w:r w:rsidR="00DA4601" w:rsidRPr="002C6291">
        <w:rPr>
          <w:rStyle w:val="hps"/>
          <w:rtl/>
        </w:rPr>
        <w:t>الطلبات لايجاد الحل</w:t>
      </w:r>
      <w:r w:rsidR="00181FE0" w:rsidRPr="002C6291">
        <w:rPr>
          <w:rtl/>
        </w:rPr>
        <w:t xml:space="preserve">. </w:t>
      </w:r>
      <w:r w:rsidR="00181FE0" w:rsidRPr="002C6291">
        <w:rPr>
          <w:rStyle w:val="hps"/>
          <w:rtl/>
        </w:rPr>
        <w:t>لا ينبغي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>أن تدفع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>فاتورة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>حتى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>يتم حل</w:t>
      </w:r>
      <w:r w:rsidR="00181FE0" w:rsidRPr="002C6291">
        <w:rPr>
          <w:rtl/>
        </w:rPr>
        <w:t xml:space="preserve"> </w:t>
      </w:r>
      <w:r w:rsidR="00181FE0" w:rsidRPr="002C6291">
        <w:rPr>
          <w:rStyle w:val="hps"/>
          <w:rtl/>
        </w:rPr>
        <w:t>كل</w:t>
      </w:r>
      <w:r w:rsidR="00181FE0" w:rsidRPr="00E52943">
        <w:rPr>
          <w:rtl/>
        </w:rPr>
        <w:t xml:space="preserve"> </w:t>
      </w:r>
      <w:r w:rsidR="00AE3895" w:rsidRPr="002C6291">
        <w:rPr>
          <w:rStyle w:val="hps"/>
          <w:rFonts w:hint="cs"/>
          <w:rtl/>
        </w:rPr>
        <w:t>تباينات</w:t>
      </w:r>
      <w:r w:rsidR="00181FE0" w:rsidRPr="002C6291">
        <w:rPr>
          <w:rtl/>
        </w:rPr>
        <w:t>.</w:t>
      </w:r>
    </w:p>
    <w:p w:rsidR="001D7071" w:rsidRPr="00E52943" w:rsidRDefault="001D7071" w:rsidP="00EB4D3C">
      <w:pPr>
        <w:tabs>
          <w:tab w:val="left" w:pos="7200"/>
        </w:tabs>
        <w:bidi/>
        <w:spacing w:line="360" w:lineRule="auto"/>
        <w:ind w:right="567"/>
        <w:rPr>
          <w:bCs/>
        </w:rPr>
      </w:pPr>
      <w:bookmarkStart w:id="40" w:name="_Country_Programs/Field_Offices"/>
      <w:bookmarkStart w:id="41" w:name="_V._Country_Programs/Regional"/>
      <w:bookmarkStart w:id="42" w:name="_V._Global_Procurement"/>
      <w:bookmarkStart w:id="43" w:name="_Bidding_Procedures_1"/>
      <w:bookmarkStart w:id="44" w:name="_Selection_of_Supplier_1"/>
      <w:bookmarkStart w:id="45" w:name="_Procedures_for_Local"/>
      <w:bookmarkStart w:id="46" w:name="_Requisitions_4"/>
      <w:bookmarkStart w:id="47" w:name="_Requisition_Approvals_and"/>
      <w:bookmarkStart w:id="48" w:name="_Requisition_Approvals_4"/>
      <w:bookmarkStart w:id="49" w:name="_Procedures_for_Purchases_1"/>
      <w:bookmarkStart w:id="50" w:name="_Local_Purchases_less"/>
      <w:bookmarkStart w:id="51" w:name="_VI__"/>
      <w:bookmarkStart w:id="52" w:name="_VII.__"/>
      <w:bookmarkStart w:id="53" w:name="_Requisitions_2"/>
      <w:bookmarkStart w:id="54" w:name="_Local_Requisitions:"/>
      <w:bookmarkStart w:id="55" w:name="i"/>
      <w:bookmarkStart w:id="56" w:name="_Documentation_(Records_and"/>
      <w:bookmarkStart w:id="57" w:name="_VIII._Documentation_(Records"/>
      <w:bookmarkStart w:id="58" w:name="_CRS_Standard_Business"/>
      <w:bookmarkStart w:id="59" w:name="_IX._CRS_Standard"/>
      <w:bookmarkStart w:id="60" w:name="_CRS_–_Baltimore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BE437F" w:rsidRPr="00E52943" w:rsidRDefault="001D7071" w:rsidP="00EB4D3C">
      <w:pPr>
        <w:pStyle w:val="ListParagraph"/>
        <w:numPr>
          <w:ilvl w:val="0"/>
          <w:numId w:val="12"/>
        </w:numPr>
        <w:bidi/>
        <w:spacing w:line="360" w:lineRule="auto"/>
        <w:ind w:right="567"/>
        <w:rPr>
          <w:rStyle w:val="hps"/>
        </w:rPr>
      </w:pPr>
      <w:bookmarkStart w:id="61" w:name="_VIII._Documentation_(Records_1"/>
      <w:bookmarkEnd w:id="61"/>
      <w:r w:rsidRPr="00E52943">
        <w:rPr>
          <w:rStyle w:val="hps"/>
          <w:b/>
          <w:bCs/>
          <w:u w:val="single"/>
          <w:rtl/>
        </w:rPr>
        <w:t>ا</w:t>
      </w:r>
      <w:r w:rsidR="00910BA2" w:rsidRPr="00E52943">
        <w:rPr>
          <w:rStyle w:val="hps"/>
          <w:b/>
          <w:bCs/>
          <w:u w:val="single"/>
          <w:rtl/>
        </w:rPr>
        <w:t>لتوثيق</w:t>
      </w:r>
      <w:r w:rsidR="00AB1BC8" w:rsidRPr="00E52943">
        <w:rPr>
          <w:rStyle w:val="hps"/>
          <w:b/>
          <w:bCs/>
          <w:u w:val="single"/>
          <w:rtl/>
        </w:rPr>
        <w:t xml:space="preserve"> (</w:t>
      </w:r>
      <w:r w:rsidR="00AB1BC8" w:rsidRPr="00E52943">
        <w:rPr>
          <w:b/>
          <w:bCs/>
          <w:u w:val="single"/>
          <w:rtl/>
        </w:rPr>
        <w:t>السجلات والتقارير):</w:t>
      </w:r>
      <w:r w:rsidR="00AB1BC8" w:rsidRPr="00E52943">
        <w:rPr>
          <w:b/>
          <w:bCs/>
          <w:u w:val="single"/>
          <w:rtl/>
        </w:rPr>
        <w:br/>
      </w:r>
      <w:r w:rsidR="00AB1BC8" w:rsidRPr="00E52943">
        <w:rPr>
          <w:rtl/>
        </w:rPr>
        <w:br/>
      </w:r>
      <w:r w:rsidR="007D05FC" w:rsidRPr="00E52943">
        <w:rPr>
          <w:rStyle w:val="hps"/>
          <w:rtl/>
        </w:rPr>
        <w:t>تنقلات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الموظفين و</w:t>
      </w:r>
      <w:r w:rsidR="00AB1BC8" w:rsidRPr="00E52943">
        <w:rPr>
          <w:rtl/>
        </w:rPr>
        <w:t xml:space="preserve">الضعف </w:t>
      </w:r>
      <w:r w:rsidR="00AB1BC8" w:rsidRPr="00E52943">
        <w:rPr>
          <w:rStyle w:val="hps"/>
          <w:rtl/>
        </w:rPr>
        <w:t>في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 xml:space="preserve">الذاكرة </w:t>
      </w:r>
      <w:r w:rsidR="007D05FC" w:rsidRPr="00E52943">
        <w:rPr>
          <w:rStyle w:val="hps"/>
          <w:rtl/>
        </w:rPr>
        <w:t>البشرية</w:t>
      </w:r>
      <w:r w:rsidR="00AB1BC8" w:rsidRPr="00E52943">
        <w:rPr>
          <w:rtl/>
        </w:rPr>
        <w:t xml:space="preserve"> </w:t>
      </w:r>
      <w:r w:rsidR="007D05FC" w:rsidRPr="00E52943">
        <w:rPr>
          <w:rStyle w:val="hps"/>
          <w:rtl/>
        </w:rPr>
        <w:t>ي</w:t>
      </w:r>
      <w:r w:rsidR="004103B5" w:rsidRPr="00E52943">
        <w:rPr>
          <w:rStyle w:val="hps"/>
          <w:rtl/>
        </w:rPr>
        <w:t>جعل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التوثيق الدقيق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لعملية التفاوض</w:t>
      </w:r>
      <w:r w:rsidR="00AB1BC8" w:rsidRPr="00E52943">
        <w:rPr>
          <w:rtl/>
        </w:rPr>
        <w:t xml:space="preserve"> </w:t>
      </w:r>
      <w:r w:rsidR="007D05FC" w:rsidRPr="00E52943">
        <w:rPr>
          <w:rStyle w:val="hps"/>
          <w:rtl/>
        </w:rPr>
        <w:t>ضروريا</w:t>
      </w:r>
      <w:r w:rsidR="00AB1BC8" w:rsidRPr="00E52943">
        <w:rPr>
          <w:rStyle w:val="hps"/>
          <w:rtl/>
        </w:rPr>
        <w:t>.</w:t>
      </w:r>
      <w:r w:rsidR="00AB1BC8" w:rsidRPr="00E52943">
        <w:rPr>
          <w:rtl/>
        </w:rPr>
        <w:t xml:space="preserve"> </w:t>
      </w:r>
      <w:r w:rsidR="007D05FC" w:rsidRPr="00E52943">
        <w:rPr>
          <w:rtl/>
        </w:rPr>
        <w:t>يجب ا</w:t>
      </w:r>
      <w:r w:rsidR="00AB1BC8" w:rsidRPr="00E52943">
        <w:rPr>
          <w:rStyle w:val="hps"/>
          <w:rtl/>
        </w:rPr>
        <w:t>ن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تسمح</w:t>
      </w:r>
      <w:r w:rsidR="007D05FC" w:rsidRPr="00E52943">
        <w:rPr>
          <w:rStyle w:val="hps"/>
          <w:rtl/>
        </w:rPr>
        <w:t xml:space="preserve"> الوثائق</w:t>
      </w:r>
      <w:r w:rsidR="00AB1BC8" w:rsidRPr="00E52943">
        <w:rPr>
          <w:rStyle w:val="hps"/>
          <w:rtl/>
        </w:rPr>
        <w:t xml:space="preserve"> </w:t>
      </w:r>
      <w:r w:rsidR="004103B5" w:rsidRPr="00E52943">
        <w:rPr>
          <w:rStyle w:val="hps"/>
          <w:rtl/>
        </w:rPr>
        <w:t>بإ</w:t>
      </w:r>
      <w:r w:rsidR="004103B5" w:rsidRPr="00E52943">
        <w:rPr>
          <w:rtl/>
        </w:rPr>
        <w:t>عادة</w:t>
      </w:r>
      <w:r w:rsidR="00AB1BC8" w:rsidRPr="00E52943">
        <w:rPr>
          <w:rtl/>
        </w:rPr>
        <w:t xml:space="preserve"> </w:t>
      </w:r>
      <w:r w:rsidR="004103B5" w:rsidRPr="00E52943">
        <w:rPr>
          <w:rtl/>
        </w:rPr>
        <w:t xml:space="preserve">تشكيل </w:t>
      </w:r>
      <w:r w:rsidR="00AB1BC8" w:rsidRPr="00E52943">
        <w:rPr>
          <w:rStyle w:val="hps"/>
          <w:rtl/>
        </w:rPr>
        <w:t>سريع لجميع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الاعتبارات و</w:t>
      </w:r>
      <w:r w:rsidR="004103B5" w:rsidRPr="00E52943">
        <w:rPr>
          <w:rStyle w:val="hps"/>
          <w:rtl/>
        </w:rPr>
        <w:t>ال</w:t>
      </w:r>
      <w:r w:rsidR="00AB1BC8" w:rsidRPr="00E52943">
        <w:rPr>
          <w:rtl/>
        </w:rPr>
        <w:t xml:space="preserve">اتفاقات </w:t>
      </w:r>
      <w:r w:rsidR="004103B5" w:rsidRPr="00E52943">
        <w:rPr>
          <w:rtl/>
        </w:rPr>
        <w:t>ال</w:t>
      </w:r>
      <w:r w:rsidR="00AB1BC8" w:rsidRPr="00E52943">
        <w:rPr>
          <w:rtl/>
        </w:rPr>
        <w:t xml:space="preserve">هامة. </w:t>
      </w:r>
      <w:r w:rsidR="004103B5" w:rsidRPr="00E52943">
        <w:rPr>
          <w:rStyle w:val="hps"/>
          <w:rtl/>
        </w:rPr>
        <w:t>من المهم جدا</w:t>
      </w:r>
      <w:r w:rsidR="00AB1BC8" w:rsidRPr="00E52943">
        <w:rPr>
          <w:rStyle w:val="hps"/>
          <w:rtl/>
        </w:rPr>
        <w:t xml:space="preserve"> أن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نقوم</w:t>
      </w:r>
      <w:r w:rsidR="00AB1BC8" w:rsidRPr="00E52943">
        <w:rPr>
          <w:rtl/>
        </w:rPr>
        <w:t xml:space="preserve">، </w:t>
      </w:r>
      <w:r w:rsidR="004103B5" w:rsidRPr="00E52943">
        <w:rPr>
          <w:rtl/>
        </w:rPr>
        <w:t>ك</w:t>
      </w:r>
      <w:r w:rsidR="00AB1BC8" w:rsidRPr="00E52943">
        <w:rPr>
          <w:rStyle w:val="hps"/>
          <w:rtl/>
        </w:rPr>
        <w:t>وكالة</w:t>
      </w:r>
      <w:r w:rsidR="00AB1BC8" w:rsidRPr="00E52943">
        <w:rPr>
          <w:rtl/>
        </w:rPr>
        <w:t xml:space="preserve">، </w:t>
      </w:r>
      <w:r w:rsidRPr="00E52943">
        <w:rPr>
          <w:rtl/>
        </w:rPr>
        <w:t xml:space="preserve">بتنفيذ </w:t>
      </w:r>
      <w:r w:rsidR="00AB1BC8" w:rsidRPr="00E52943">
        <w:rPr>
          <w:rStyle w:val="hps"/>
          <w:rtl/>
        </w:rPr>
        <w:t>العناية الواجبة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وإظهار</w:t>
      </w:r>
      <w:r w:rsidR="00AB1BC8" w:rsidRPr="00E52943">
        <w:rPr>
          <w:rtl/>
        </w:rPr>
        <w:t xml:space="preserve"> </w:t>
      </w:r>
      <w:r w:rsidR="004103B5" w:rsidRPr="00E52943">
        <w:rPr>
          <w:rStyle w:val="hps"/>
          <w:rtl/>
        </w:rPr>
        <w:t>الادارة الجيدة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على جميع</w:t>
      </w:r>
      <w:r w:rsidR="00AB1BC8" w:rsidRPr="00E52943">
        <w:rPr>
          <w:rtl/>
        </w:rPr>
        <w:t xml:space="preserve"> </w:t>
      </w:r>
      <w:r w:rsidR="00AB1BC8" w:rsidRPr="00E52943">
        <w:rPr>
          <w:rStyle w:val="hps"/>
          <w:rtl/>
        </w:rPr>
        <w:t>مصادر تمويل الجهات المانحة</w:t>
      </w:r>
      <w:r w:rsidR="00BE437F" w:rsidRPr="00E52943">
        <w:rPr>
          <w:rStyle w:val="hps"/>
          <w:rtl/>
        </w:rPr>
        <w:t xml:space="preserve">.  </w:t>
      </w:r>
    </w:p>
    <w:p w:rsidR="00AB1BC8" w:rsidRPr="00E52943" w:rsidRDefault="00AB1BC8" w:rsidP="00EB4D3C">
      <w:pPr>
        <w:pStyle w:val="ListParagraph"/>
        <w:bidi/>
        <w:spacing w:line="360" w:lineRule="auto"/>
        <w:ind w:left="1080" w:right="567"/>
      </w:pPr>
      <w:r w:rsidRPr="00E52943">
        <w:rPr>
          <w:rStyle w:val="hps"/>
          <w:rtl/>
        </w:rPr>
        <w:t>يبدأ</w:t>
      </w:r>
      <w:r w:rsidRPr="00E52943">
        <w:rPr>
          <w:rtl/>
        </w:rPr>
        <w:t xml:space="preserve"> </w:t>
      </w:r>
      <w:r w:rsidR="001D7071" w:rsidRPr="00E52943">
        <w:rPr>
          <w:rStyle w:val="hps"/>
          <w:rtl/>
        </w:rPr>
        <w:t>التوثي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 قس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ستلا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طلب ا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1D7071" w:rsidRPr="00E52943">
        <w:rPr>
          <w:rStyle w:val="hps"/>
          <w:rtl/>
        </w:rPr>
        <w:t>ي</w:t>
      </w:r>
      <w:r w:rsidRPr="00E52943">
        <w:rPr>
          <w:rtl/>
        </w:rPr>
        <w:t xml:space="preserve">تواصل </w:t>
      </w:r>
      <w:r w:rsidRPr="00E52943">
        <w:rPr>
          <w:rStyle w:val="hps"/>
          <w:rtl/>
        </w:rPr>
        <w:t>مع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ختيار المور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Pr="00E52943">
        <w:rPr>
          <w:rtl/>
        </w:rPr>
        <w:t xml:space="preserve">مقترحاتهم. </w:t>
      </w:r>
      <w:r w:rsidR="00BE437F" w:rsidRPr="00E52943">
        <w:rPr>
          <w:rtl/>
        </w:rPr>
        <w:t>يجب ان يكون</w:t>
      </w:r>
      <w:r w:rsidR="001D7071" w:rsidRPr="00E52943">
        <w:rPr>
          <w:rtl/>
        </w:rPr>
        <w:t xml:space="preserve"> </w:t>
      </w:r>
      <w:r w:rsidR="001D7071" w:rsidRPr="00E52943">
        <w:rPr>
          <w:rStyle w:val="hps"/>
          <w:rtl/>
        </w:rPr>
        <w:t>توثيق</w:t>
      </w:r>
      <w:r w:rsidRPr="00E52943">
        <w:rPr>
          <w:rtl/>
        </w:rPr>
        <w:t xml:space="preserve"> </w:t>
      </w:r>
      <w:r w:rsidR="001D7071" w:rsidRPr="00E52943">
        <w:rPr>
          <w:rStyle w:val="hps"/>
          <w:rtl/>
        </w:rPr>
        <w:t>المشتريات الفعلي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كافي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لسماح لشخص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آخر غي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</w:t>
      </w:r>
      <w:r w:rsidRPr="00E52943">
        <w:rPr>
          <w:rtl/>
        </w:rPr>
        <w:t xml:space="preserve"> </w:t>
      </w:r>
      <w:r w:rsidR="001D7071" w:rsidRPr="00E52943">
        <w:rPr>
          <w:rStyle w:val="hps"/>
          <w:rtl/>
        </w:rPr>
        <w:t>أن ي</w:t>
      </w:r>
      <w:r w:rsidRPr="00E52943">
        <w:rPr>
          <w:rStyle w:val="hps"/>
          <w:rtl/>
        </w:rPr>
        <w:t>فه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ختيار الموردي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ف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كل عملية شراء</w:t>
      </w:r>
      <w:r w:rsidRPr="00E52943">
        <w:rPr>
          <w:rtl/>
        </w:rPr>
        <w:t>.</w:t>
      </w:r>
    </w:p>
    <w:p w:rsidR="0013462C" w:rsidRPr="00E52943" w:rsidRDefault="0013462C" w:rsidP="00EB4D3C">
      <w:pPr>
        <w:bidi/>
        <w:spacing w:line="360" w:lineRule="auto"/>
        <w:ind w:right="567"/>
        <w:rPr>
          <w:rStyle w:val="hps"/>
          <w:rtl/>
        </w:rPr>
      </w:pPr>
    </w:p>
    <w:p w:rsidR="007B1215" w:rsidRPr="00E52943" w:rsidRDefault="00AB1BC8" w:rsidP="00EB4D3C">
      <w:pPr>
        <w:bidi/>
        <w:spacing w:line="360" w:lineRule="auto"/>
        <w:ind w:left="720" w:right="567"/>
        <w:rPr>
          <w:rStyle w:val="hps"/>
          <w:rtl/>
        </w:rPr>
      </w:pPr>
      <w:r w:rsidRPr="00E52943">
        <w:rPr>
          <w:rStyle w:val="hps"/>
          <w:rtl/>
        </w:rPr>
        <w:t>وفقا للعنوان</w:t>
      </w:r>
      <w:r w:rsidR="007D19A2" w:rsidRPr="00E52943">
        <w:t xml:space="preserve">[USAID]CFR 226.46 </w:t>
      </w:r>
      <w:r w:rsidRPr="00E52943">
        <w:rPr>
          <w:rtl/>
        </w:rPr>
        <w:t xml:space="preserve"> </w:t>
      </w:r>
      <w:r w:rsidR="007D19A2" w:rsidRPr="00E52943">
        <w:rPr>
          <w:lang w:bidi="he-IL"/>
        </w:rPr>
        <w:t>22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-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سجل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</w:t>
      </w:r>
      <w:r w:rsidRPr="00E52943">
        <w:rPr>
          <w:rtl/>
        </w:rPr>
        <w:t xml:space="preserve"> </w:t>
      </w:r>
      <w:r w:rsidR="007B1215" w:rsidRPr="00E52943">
        <w:rPr>
          <w:rStyle w:val="hps"/>
          <w:rtl/>
        </w:rPr>
        <w:t>–</w:t>
      </w:r>
      <w:r w:rsidRPr="00E52943">
        <w:rPr>
          <w:rtl/>
        </w:rPr>
        <w:t xml:space="preserve"> </w:t>
      </w:r>
      <w:r w:rsidR="007B1215" w:rsidRPr="00E52943">
        <w:rPr>
          <w:rStyle w:val="hps"/>
          <w:rtl/>
        </w:rPr>
        <w:t>يجب ان تشم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سجل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شتريات و</w:t>
      </w:r>
      <w:r w:rsidRPr="00E52943">
        <w:rPr>
          <w:rtl/>
        </w:rPr>
        <w:t xml:space="preserve">ملفات </w:t>
      </w:r>
      <w:r w:rsidR="007B1215" w:rsidRPr="00E52943">
        <w:rPr>
          <w:rtl/>
        </w:rPr>
        <w:t>ا</w:t>
      </w:r>
      <w:r w:rsidRPr="00E52943">
        <w:rPr>
          <w:rStyle w:val="hps"/>
          <w:rtl/>
        </w:rPr>
        <w:t>لشراء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كحد أدنى</w:t>
      </w:r>
      <w:r w:rsidR="007B1215" w:rsidRPr="00E52943">
        <w:rPr>
          <w:rStyle w:val="hps"/>
          <w:rtl/>
        </w:rPr>
        <w:t xml:space="preserve"> ما يلي</w:t>
      </w:r>
      <w:r w:rsidRPr="00E52943">
        <w:rPr>
          <w:rStyle w:val="hps"/>
          <w:rtl/>
        </w:rPr>
        <w:t>:</w:t>
      </w:r>
    </w:p>
    <w:p w:rsidR="007B1215" w:rsidRPr="00E52943" w:rsidRDefault="00AB1BC8" w:rsidP="00EB4D3C">
      <w:pPr>
        <w:pStyle w:val="ListParagraph"/>
        <w:numPr>
          <w:ilvl w:val="0"/>
          <w:numId w:val="30"/>
        </w:numPr>
        <w:bidi/>
        <w:spacing w:line="360" w:lineRule="auto"/>
        <w:ind w:left="747" w:right="567" w:firstLine="0"/>
        <w:rPr>
          <w:rStyle w:val="hps"/>
          <w:rtl/>
        </w:rPr>
      </w:pPr>
      <w:r w:rsidRPr="00E52943">
        <w:rPr>
          <w:rStyle w:val="hps"/>
          <w:rtl/>
        </w:rPr>
        <w:t>أسس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اختيار</w:t>
      </w:r>
      <w:r w:rsidRPr="00E52943">
        <w:rPr>
          <w:rtl/>
        </w:rPr>
        <w:t xml:space="preserve"> </w:t>
      </w:r>
      <w:r w:rsidR="007B1215" w:rsidRPr="00E52943">
        <w:rPr>
          <w:rtl/>
        </w:rPr>
        <w:t>المور</w:t>
      </w:r>
      <w:r w:rsidRPr="00E52943">
        <w:rPr>
          <w:rStyle w:val="hps"/>
          <w:rtl/>
        </w:rPr>
        <w:t>د</w:t>
      </w:r>
    </w:p>
    <w:p w:rsidR="007B1215" w:rsidRPr="00E52943" w:rsidRDefault="00AB1BC8" w:rsidP="00EB4D3C">
      <w:pPr>
        <w:pStyle w:val="ListParagraph"/>
        <w:numPr>
          <w:ilvl w:val="0"/>
          <w:numId w:val="30"/>
        </w:numPr>
        <w:bidi/>
        <w:spacing w:line="360" w:lineRule="auto"/>
        <w:ind w:left="747" w:right="567" w:firstLine="0"/>
        <w:rPr>
          <w:rtl/>
        </w:rPr>
      </w:pPr>
      <w:r w:rsidRPr="00E52943">
        <w:rPr>
          <w:rStyle w:val="hps"/>
          <w:rtl/>
        </w:rPr>
        <w:t>التبري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عدم وجو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نافس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ندما ل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تم الحصول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أسعار</w:t>
      </w:r>
      <w:r w:rsidR="007B1215" w:rsidRPr="00E52943">
        <w:rPr>
          <w:rStyle w:val="hps"/>
          <w:rtl/>
        </w:rPr>
        <w:t xml:space="preserve"> او عروض</w:t>
      </w:r>
      <w:r w:rsidRPr="00E52943">
        <w:rPr>
          <w:rStyle w:val="hps"/>
          <w:rtl/>
        </w:rPr>
        <w:t xml:space="preserve"> تنافسية</w:t>
      </w:r>
      <w:r w:rsidRPr="00E52943">
        <w:rPr>
          <w:rtl/>
        </w:rPr>
        <w:t xml:space="preserve"> </w:t>
      </w:r>
    </w:p>
    <w:p w:rsidR="00AB1BC8" w:rsidRPr="00E52943" w:rsidRDefault="0013462C" w:rsidP="00EB4D3C">
      <w:pPr>
        <w:pStyle w:val="ListParagraph"/>
        <w:numPr>
          <w:ilvl w:val="0"/>
          <w:numId w:val="30"/>
        </w:numPr>
        <w:bidi/>
        <w:spacing w:line="360" w:lineRule="auto"/>
        <w:ind w:left="747" w:right="567" w:firstLine="0"/>
        <w:rPr>
          <w:rStyle w:val="hps"/>
        </w:rPr>
      </w:pPr>
      <w:r w:rsidRPr="00E52943">
        <w:rPr>
          <w:rStyle w:val="hps"/>
          <w:rtl/>
        </w:rPr>
        <w:t>ا</w:t>
      </w:r>
      <w:r w:rsidR="00AB1BC8" w:rsidRPr="00E52943">
        <w:rPr>
          <w:rStyle w:val="hps"/>
          <w:rtl/>
        </w:rPr>
        <w:t>ساس</w:t>
      </w:r>
      <w:r w:rsidR="00AB1BC8" w:rsidRPr="00E52943">
        <w:rPr>
          <w:rtl/>
        </w:rPr>
        <w:t xml:space="preserve"> </w:t>
      </w:r>
      <w:r w:rsidRPr="00E52943">
        <w:rPr>
          <w:rStyle w:val="hps"/>
          <w:rtl/>
        </w:rPr>
        <w:t>تكلفة</w:t>
      </w:r>
      <w:r w:rsidR="007B1215" w:rsidRPr="00E52943">
        <w:rPr>
          <w:rStyle w:val="hps"/>
          <w:rtl/>
        </w:rPr>
        <w:t xml:space="preserve"> او سعر المنحة</w:t>
      </w:r>
    </w:p>
    <w:p w:rsidR="0013462C" w:rsidRPr="00E52943" w:rsidRDefault="0013462C" w:rsidP="00EB4D3C">
      <w:pPr>
        <w:bidi/>
        <w:spacing w:line="360" w:lineRule="auto"/>
        <w:ind w:right="567"/>
      </w:pPr>
    </w:p>
    <w:p w:rsidR="00AB1BC8" w:rsidRPr="00E52943" w:rsidRDefault="00E20AA3" w:rsidP="00EB4D3C">
      <w:pPr>
        <w:bidi/>
        <w:spacing w:line="360" w:lineRule="auto"/>
        <w:ind w:left="605" w:right="567"/>
        <w:rPr>
          <w:iCs/>
        </w:rPr>
      </w:pPr>
      <w:r w:rsidRPr="00E52943">
        <w:rPr>
          <w:rStyle w:val="hps"/>
          <w:rtl/>
        </w:rPr>
        <w:t>يجب حفظ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وثائق</w:t>
      </w:r>
      <w:r w:rsidR="00661E05" w:rsidRPr="00E52943">
        <w:rPr>
          <w:rtl/>
        </w:rPr>
        <w:t xml:space="preserve"> </w:t>
      </w:r>
      <w:r w:rsidRPr="00E52943">
        <w:rPr>
          <w:rStyle w:val="hps"/>
          <w:rtl/>
        </w:rPr>
        <w:t>و</w:t>
      </w:r>
      <w:r w:rsidR="00661E05" w:rsidRPr="00E52943">
        <w:rPr>
          <w:rStyle w:val="hps"/>
          <w:rtl/>
        </w:rPr>
        <w:t>سجلات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الشراء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إما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في</w:t>
      </w:r>
      <w:r w:rsidRPr="00E52943">
        <w:rPr>
          <w:rStyle w:val="hps"/>
          <w:rtl/>
        </w:rPr>
        <w:t xml:space="preserve"> صيغة 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"</w:t>
      </w:r>
      <w:r w:rsidRPr="00E52943">
        <w:rPr>
          <w:rtl/>
        </w:rPr>
        <w:t>ا</w:t>
      </w:r>
      <w:r w:rsidR="00661E05" w:rsidRPr="00E52943">
        <w:rPr>
          <w:rtl/>
        </w:rPr>
        <w:t xml:space="preserve">لكترونية" </w:t>
      </w:r>
      <w:r w:rsidR="00661E05" w:rsidRPr="00E52943">
        <w:rPr>
          <w:rStyle w:val="hps"/>
          <w:rtl/>
        </w:rPr>
        <w:t>أو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"ورق</w:t>
      </w:r>
      <w:r w:rsidR="00D37597">
        <w:rPr>
          <w:rStyle w:val="hps"/>
          <w:rFonts w:hint="cs"/>
          <w:rtl/>
        </w:rPr>
        <w:t>ية</w:t>
      </w:r>
      <w:r w:rsidR="00661E05" w:rsidRPr="00E52943">
        <w:rPr>
          <w:rStyle w:val="hps"/>
          <w:rtl/>
        </w:rPr>
        <w:t>"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لفترة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من الوقت</w:t>
      </w:r>
      <w:r w:rsidR="00661E05" w:rsidRPr="00E52943">
        <w:rPr>
          <w:rtl/>
        </w:rPr>
        <w:t xml:space="preserve"> </w:t>
      </w:r>
      <w:r w:rsidRPr="00E52943">
        <w:rPr>
          <w:rStyle w:val="hps"/>
          <w:rtl/>
        </w:rPr>
        <w:t>ي</w:t>
      </w:r>
      <w:r w:rsidR="00661E05" w:rsidRPr="00E52943">
        <w:rPr>
          <w:rStyle w:val="hps"/>
          <w:rtl/>
        </w:rPr>
        <w:t>مليها</w:t>
      </w:r>
      <w:r w:rsidR="00661E05" w:rsidRPr="00E52943">
        <w:rPr>
          <w:rtl/>
        </w:rPr>
        <w:t xml:space="preserve"> </w:t>
      </w:r>
      <w:r w:rsidR="00661E05" w:rsidRPr="00D37597">
        <w:rPr>
          <w:rStyle w:val="hps"/>
          <w:rtl/>
        </w:rPr>
        <w:t>القانون</w:t>
      </w:r>
      <w:r w:rsidR="00661E05" w:rsidRPr="00D37597">
        <w:rPr>
          <w:rtl/>
        </w:rPr>
        <w:t xml:space="preserve"> </w:t>
      </w:r>
      <w:r w:rsidR="00661E05" w:rsidRPr="00D37597">
        <w:rPr>
          <w:rStyle w:val="hps"/>
          <w:rtl/>
        </w:rPr>
        <w:t xml:space="preserve">وإجراءات </w:t>
      </w:r>
      <w:r w:rsidR="00D37597">
        <w:rPr>
          <w:rStyle w:val="hps"/>
          <w:rFonts w:hint="cs"/>
          <w:rtl/>
        </w:rPr>
        <w:t>العمل الموحد</w:t>
      </w:r>
      <w:r w:rsidR="00661E05" w:rsidRPr="00E52943">
        <w:rPr>
          <w:rtl/>
        </w:rPr>
        <w:t xml:space="preserve"> </w:t>
      </w:r>
      <w:r w:rsidR="00E765CA" w:rsidRPr="00E52943">
        <w:rPr>
          <w:rtl/>
        </w:rPr>
        <w:t>ل</w:t>
      </w:r>
      <w:r w:rsidR="00661E05" w:rsidRPr="00E52943">
        <w:rPr>
          <w:rStyle w:val="hps"/>
          <w:rtl/>
        </w:rPr>
        <w:t>خدمات الإغاثة الكاثوليكية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"</w:t>
      </w:r>
      <w:r w:rsidR="00661E05" w:rsidRPr="00E52943">
        <w:rPr>
          <w:rtl/>
        </w:rPr>
        <w:t>(</w:t>
      </w:r>
      <w:r w:rsidR="00661E05" w:rsidRPr="00E52943">
        <w:t>SOP</w:t>
      </w:r>
      <w:r w:rsidR="00661E05" w:rsidRPr="00E52943">
        <w:rPr>
          <w:rtl/>
        </w:rPr>
        <w:t xml:space="preserve">). </w:t>
      </w:r>
      <w:r w:rsidR="00E765CA" w:rsidRPr="00E52943">
        <w:rPr>
          <w:rtl/>
        </w:rPr>
        <w:t xml:space="preserve"> حاليا تدعو </w:t>
      </w:r>
      <w:r w:rsidR="00E765CA" w:rsidRPr="00D37597">
        <w:rPr>
          <w:rtl/>
        </w:rPr>
        <w:t xml:space="preserve">اجراءات </w:t>
      </w:r>
      <w:r w:rsidR="00D37597">
        <w:rPr>
          <w:rFonts w:hint="cs"/>
          <w:rtl/>
        </w:rPr>
        <w:t>العمل الموحد</w:t>
      </w:r>
      <w:r w:rsidR="004604A6" w:rsidRPr="00D37597">
        <w:rPr>
          <w:rtl/>
        </w:rPr>
        <w:t xml:space="preserve"> </w:t>
      </w:r>
      <w:r w:rsidR="00E765CA" w:rsidRPr="00D37597">
        <w:rPr>
          <w:rtl/>
        </w:rPr>
        <w:t>الى ا</w:t>
      </w:r>
      <w:r w:rsidR="00661E05" w:rsidRPr="00D37597">
        <w:rPr>
          <w:rStyle w:val="hps"/>
          <w:rtl/>
        </w:rPr>
        <w:t>لحفاظ</w:t>
      </w:r>
      <w:r w:rsidR="00661E05" w:rsidRPr="00E52943">
        <w:rPr>
          <w:rStyle w:val="hps"/>
          <w:rtl/>
        </w:rPr>
        <w:t xml:space="preserve"> عل</w:t>
      </w:r>
      <w:r w:rsidRPr="00E52943">
        <w:rPr>
          <w:rStyle w:val="hps"/>
          <w:rtl/>
        </w:rPr>
        <w:t xml:space="preserve">ى </w:t>
      </w:r>
      <w:r w:rsidR="00661E05" w:rsidRPr="00E52943">
        <w:rPr>
          <w:rtl/>
        </w:rPr>
        <w:t xml:space="preserve">سجلات </w:t>
      </w:r>
      <w:r w:rsidR="00661E05" w:rsidRPr="00E52943">
        <w:rPr>
          <w:rStyle w:val="hps"/>
          <w:rtl/>
        </w:rPr>
        <w:t>"</w:t>
      </w:r>
      <w:r w:rsidR="00661E05" w:rsidRPr="00E52943">
        <w:rPr>
          <w:rtl/>
        </w:rPr>
        <w:t xml:space="preserve">المشتريات" </w:t>
      </w:r>
      <w:r w:rsidR="00661E05" w:rsidRPr="00E52943">
        <w:rPr>
          <w:rStyle w:val="hps"/>
          <w:rtl/>
        </w:rPr>
        <w:t xml:space="preserve">لمدة </w:t>
      </w:r>
      <w:r w:rsidR="00F835AC">
        <w:rPr>
          <w:rStyle w:val="hps"/>
          <w:rFonts w:hint="cs"/>
          <w:rtl/>
        </w:rPr>
        <w:t>(12)</w:t>
      </w:r>
      <w:r w:rsidRPr="00E52943">
        <w:rPr>
          <w:rtl/>
        </w:rPr>
        <w:t xml:space="preserve"> </w:t>
      </w:r>
      <w:r w:rsidR="00F835AC">
        <w:rPr>
          <w:rtl/>
        </w:rPr>
        <w:t>سن</w:t>
      </w:r>
      <w:r w:rsidR="00F835AC">
        <w:rPr>
          <w:rFonts w:hint="cs"/>
          <w:rtl/>
        </w:rPr>
        <w:t>ة</w:t>
      </w:r>
      <w:r w:rsidRPr="00E52943">
        <w:rPr>
          <w:rtl/>
        </w:rPr>
        <w:t xml:space="preserve">، </w:t>
      </w:r>
      <w:r w:rsidR="00F835AC">
        <w:rPr>
          <w:rFonts w:hint="cs"/>
          <w:rtl/>
        </w:rPr>
        <w:t>(3) سنوات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في المكتب و</w:t>
      </w:r>
      <w:r w:rsidR="00F55D32">
        <w:rPr>
          <w:rFonts w:hint="cs"/>
          <w:rtl/>
        </w:rPr>
        <w:t>(5)</w:t>
      </w:r>
      <w:r w:rsidR="00661E05" w:rsidRPr="00E52943">
        <w:rPr>
          <w:rtl/>
        </w:rPr>
        <w:t xml:space="preserve"> سنوات </w:t>
      </w:r>
      <w:r w:rsidR="00661E05" w:rsidRPr="00E52943">
        <w:rPr>
          <w:rStyle w:val="hps"/>
          <w:rtl/>
        </w:rPr>
        <w:t>في</w:t>
      </w:r>
      <w:r w:rsidR="00661E05" w:rsidRPr="00E52943">
        <w:rPr>
          <w:rtl/>
        </w:rPr>
        <w:t xml:space="preserve"> </w:t>
      </w:r>
      <w:r w:rsidR="00661E05" w:rsidRPr="00E52943">
        <w:rPr>
          <w:rStyle w:val="hps"/>
          <w:rtl/>
        </w:rPr>
        <w:t>التخزين المؤقت</w:t>
      </w:r>
      <w:r w:rsidR="00661E05" w:rsidRPr="00E52943">
        <w:rPr>
          <w:rtl/>
        </w:rPr>
        <w:t>.</w:t>
      </w:r>
    </w:p>
    <w:p w:rsidR="00AD6424" w:rsidRPr="00D37597" w:rsidRDefault="00AD6424" w:rsidP="00EB4D3C">
      <w:pPr>
        <w:bidi/>
        <w:spacing w:line="360" w:lineRule="auto"/>
        <w:ind w:right="567"/>
        <w:rPr>
          <w:iCs/>
        </w:rPr>
      </w:pPr>
    </w:p>
    <w:p w:rsidR="004E0E75" w:rsidRPr="00E52943" w:rsidRDefault="0035191F" w:rsidP="002C6291">
      <w:pPr>
        <w:pStyle w:val="Heading2"/>
        <w:numPr>
          <w:ilvl w:val="0"/>
          <w:numId w:val="12"/>
        </w:numPr>
        <w:bidi/>
        <w:spacing w:line="276" w:lineRule="auto"/>
        <w:ind w:right="567"/>
        <w:rPr>
          <w:b w:val="0"/>
          <w:bCs w:val="0"/>
          <w:sz w:val="24"/>
          <w:u w:val="none"/>
          <w:rtl/>
        </w:rPr>
      </w:pPr>
      <w:bookmarkStart w:id="62" w:name="_Definitions"/>
      <w:bookmarkStart w:id="63" w:name="_XI._Definitions:"/>
      <w:bookmarkStart w:id="64" w:name="favorite"/>
      <w:bookmarkEnd w:id="62"/>
      <w:bookmarkEnd w:id="63"/>
      <w:r w:rsidRPr="00E52943">
        <w:rPr>
          <w:rStyle w:val="hps"/>
          <w:sz w:val="24"/>
          <w:rtl/>
        </w:rPr>
        <w:lastRenderedPageBreak/>
        <w:t>ال</w:t>
      </w:r>
      <w:r w:rsidR="009C36AB" w:rsidRPr="00E52943">
        <w:rPr>
          <w:rStyle w:val="hps"/>
          <w:sz w:val="24"/>
          <w:rtl/>
        </w:rPr>
        <w:t>روابط</w:t>
      </w:r>
      <w:r w:rsidR="009C36AB" w:rsidRPr="00E52943">
        <w:rPr>
          <w:rStyle w:val="shorttext"/>
          <w:sz w:val="24"/>
          <w:rtl/>
        </w:rPr>
        <w:t xml:space="preserve"> </w:t>
      </w:r>
      <w:r w:rsidRPr="00E52943">
        <w:rPr>
          <w:rStyle w:val="shorttext"/>
          <w:sz w:val="24"/>
          <w:rtl/>
        </w:rPr>
        <w:t xml:space="preserve"> المف</w:t>
      </w:r>
      <w:r w:rsidR="006F5EDA" w:rsidRPr="00E52943">
        <w:rPr>
          <w:rStyle w:val="shorttext"/>
          <w:sz w:val="24"/>
          <w:rtl/>
        </w:rPr>
        <w:t>ض</w:t>
      </w:r>
      <w:r w:rsidRPr="00E52943">
        <w:rPr>
          <w:rStyle w:val="shorttext"/>
          <w:sz w:val="24"/>
          <w:rtl/>
        </w:rPr>
        <w:t xml:space="preserve">لة </w:t>
      </w:r>
      <w:r w:rsidR="009C36AB" w:rsidRPr="00E52943">
        <w:rPr>
          <w:rStyle w:val="hps"/>
          <w:sz w:val="24"/>
          <w:rtl/>
        </w:rPr>
        <w:t>للنماذج</w:t>
      </w:r>
      <w:r w:rsidR="009C36AB" w:rsidRPr="00E52943">
        <w:rPr>
          <w:rStyle w:val="shorttext"/>
          <w:sz w:val="24"/>
          <w:rtl/>
        </w:rPr>
        <w:t xml:space="preserve"> </w:t>
      </w:r>
      <w:r w:rsidR="009C36AB" w:rsidRPr="00E52943">
        <w:rPr>
          <w:rStyle w:val="hps"/>
          <w:sz w:val="24"/>
          <w:rtl/>
        </w:rPr>
        <w:t>وا</w:t>
      </w:r>
      <w:r w:rsidR="00931CA8" w:rsidRPr="00E52943">
        <w:rPr>
          <w:rStyle w:val="hps"/>
          <w:sz w:val="24"/>
          <w:rtl/>
        </w:rPr>
        <w:t>لكتالوجات</w:t>
      </w:r>
      <w:r w:rsidR="009C36AB" w:rsidRPr="00E52943">
        <w:rPr>
          <w:rStyle w:val="shorttext"/>
          <w:sz w:val="24"/>
          <w:rtl/>
        </w:rPr>
        <w:t xml:space="preserve"> </w:t>
      </w:r>
      <w:r w:rsidR="009C36AB" w:rsidRPr="00E52943">
        <w:rPr>
          <w:rStyle w:val="hps"/>
          <w:sz w:val="24"/>
          <w:rtl/>
        </w:rPr>
        <w:t>والسياسات</w:t>
      </w:r>
      <w:r w:rsidR="00037A3A" w:rsidRPr="00E52943">
        <w:rPr>
          <w:sz w:val="24"/>
          <w:rtl/>
        </w:rPr>
        <w:br/>
      </w:r>
      <w:r w:rsidR="00037A3A" w:rsidRPr="00E52943">
        <w:rPr>
          <w:sz w:val="24"/>
          <w:rtl/>
        </w:rPr>
        <w:br/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 xml:space="preserve">يمكن 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>لموظفي خدمات الاغاثة الكاثوليكية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9C36AB" w:rsidRPr="00E52943">
        <w:rPr>
          <w:b w:val="0"/>
          <w:bCs w:val="0"/>
          <w:sz w:val="24"/>
          <w:u w:val="none"/>
          <w:rtl/>
        </w:rPr>
        <w:t>ال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>معاينة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 xml:space="preserve"> والوصول إلى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>نماذج اعمال مشتريات</w:t>
      </w:r>
      <w:r w:rsidR="002C6291">
        <w:rPr>
          <w:rStyle w:val="hps"/>
          <w:rFonts w:hint="cs"/>
          <w:b w:val="0"/>
          <w:bCs w:val="0"/>
          <w:sz w:val="24"/>
          <w:u w:val="none"/>
          <w:rtl/>
        </w:rPr>
        <w:t xml:space="preserve"> خدمات الاغاثة الكاثوليكية</w:t>
      </w:r>
      <w:r w:rsidR="009C36AB" w:rsidRPr="00E52943">
        <w:rPr>
          <w:rStyle w:val="hps"/>
          <w:rFonts w:eastAsia="MS Mincho"/>
          <w:b w:val="0"/>
          <w:bCs w:val="0"/>
          <w:sz w:val="24"/>
          <w:u w:val="none"/>
          <w:lang w:eastAsia="ja-JP"/>
        </w:rPr>
        <w:t xml:space="preserve"> 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 xml:space="preserve"> و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غيرها من المعلومات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9C36AB" w:rsidRPr="00E52943">
        <w:rPr>
          <w:rFonts w:eastAsia="MS Mincho"/>
          <w:b w:val="0"/>
          <w:bCs w:val="0"/>
          <w:sz w:val="24"/>
          <w:u w:val="none"/>
          <w:lang w:eastAsia="ja-JP" w:bidi="he-IL"/>
        </w:rPr>
        <w:t xml:space="preserve">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عن طريق تسجيل الدخول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037A3A" w:rsidRPr="00B8217D">
        <w:rPr>
          <w:rStyle w:val="hps"/>
          <w:b w:val="0"/>
          <w:bCs w:val="0"/>
          <w:sz w:val="24"/>
          <w:u w:val="none"/>
          <w:rtl/>
        </w:rPr>
        <w:t>إلى</w:t>
      </w:r>
      <w:r w:rsidR="00037A3A" w:rsidRPr="00B8217D">
        <w:rPr>
          <w:b w:val="0"/>
          <w:bCs w:val="0"/>
          <w:sz w:val="24"/>
          <w:u w:val="none"/>
          <w:rtl/>
        </w:rPr>
        <w:t xml:space="preserve"> </w:t>
      </w:r>
      <w:r w:rsidR="002C6291">
        <w:rPr>
          <w:rFonts w:hint="cs"/>
          <w:b w:val="0"/>
          <w:bCs w:val="0"/>
          <w:sz w:val="24"/>
          <w:u w:val="none"/>
          <w:rtl/>
        </w:rPr>
        <w:t>ال</w:t>
      </w:r>
      <w:r w:rsidR="009C36AB" w:rsidRPr="00B8217D">
        <w:rPr>
          <w:rStyle w:val="hps"/>
          <w:b w:val="0"/>
          <w:bCs w:val="0"/>
          <w:sz w:val="24"/>
          <w:u w:val="none"/>
          <w:rtl/>
        </w:rPr>
        <w:t>شبكة</w:t>
      </w:r>
      <w:r w:rsidR="00B8217D" w:rsidRPr="00B8217D">
        <w:rPr>
          <w:rStyle w:val="hps"/>
          <w:rFonts w:hint="cs"/>
          <w:b w:val="0"/>
          <w:bCs w:val="0"/>
          <w:sz w:val="24"/>
          <w:u w:val="none"/>
          <w:rtl/>
        </w:rPr>
        <w:t xml:space="preserve"> العالمية للاتصالات</w:t>
      </w:r>
      <w:r w:rsidR="009C36AB" w:rsidRPr="00B8217D">
        <w:rPr>
          <w:rStyle w:val="hps"/>
          <w:b w:val="0"/>
          <w:bCs w:val="0"/>
          <w:sz w:val="24"/>
          <w:u w:val="none"/>
          <w:rtl/>
        </w:rPr>
        <w:t xml:space="preserve"> الداخلية </w:t>
      </w:r>
      <w:r w:rsidR="00037A3A" w:rsidRPr="00E52943">
        <w:rPr>
          <w:b w:val="0"/>
          <w:bCs w:val="0"/>
          <w:sz w:val="24"/>
          <w:u w:val="none"/>
          <w:rtl/>
        </w:rPr>
        <w:t xml:space="preserve">،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 xml:space="preserve">ثم 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>ال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نقر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عبر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صفحتها الأولى</w:t>
      </w:r>
      <w:r w:rsidR="00037A3A" w:rsidRPr="00E52943">
        <w:rPr>
          <w:b w:val="0"/>
          <w:bCs w:val="0"/>
          <w:sz w:val="24"/>
          <w:u w:val="none"/>
          <w:rtl/>
        </w:rPr>
        <w:t xml:space="preserve">، </w:t>
      </w:r>
      <w:r w:rsidR="004E0E75" w:rsidRPr="00E52943">
        <w:rPr>
          <w:b w:val="0"/>
          <w:bCs w:val="0"/>
          <w:sz w:val="24"/>
          <w:u w:val="none"/>
          <w:rtl/>
        </w:rPr>
        <w:t>و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>النقر على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"</w:t>
      </w:r>
      <w:r w:rsidR="009C36AB" w:rsidRPr="00E52943">
        <w:rPr>
          <w:rStyle w:val="hps"/>
          <w:b w:val="0"/>
          <w:bCs w:val="0"/>
          <w:sz w:val="24"/>
          <w:u w:val="none"/>
          <w:rtl/>
        </w:rPr>
        <w:t>ال</w:t>
      </w:r>
      <w:r w:rsidR="00037A3A" w:rsidRPr="00E52943">
        <w:rPr>
          <w:b w:val="0"/>
          <w:bCs w:val="0"/>
          <w:sz w:val="24"/>
          <w:u w:val="none"/>
          <w:rtl/>
        </w:rPr>
        <w:t xml:space="preserve">برامج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و</w:t>
      </w:r>
      <w:r w:rsidR="00037A3A" w:rsidRPr="00E52943">
        <w:rPr>
          <w:b w:val="0"/>
          <w:bCs w:val="0"/>
          <w:sz w:val="24"/>
          <w:u w:val="none"/>
          <w:rtl/>
        </w:rPr>
        <w:t xml:space="preserve">المجتمعات"،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 xml:space="preserve">ثم </w:t>
      </w:r>
      <w:r w:rsidR="005652B8" w:rsidRPr="00E52943">
        <w:rPr>
          <w:rStyle w:val="hps"/>
          <w:b w:val="0"/>
          <w:bCs w:val="0"/>
          <w:sz w:val="24"/>
          <w:u w:val="none"/>
          <w:rtl/>
        </w:rPr>
        <w:t>ال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نقر على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"</w:t>
      </w:r>
      <w:r w:rsidR="003A26AA" w:rsidRPr="00E52943">
        <w:rPr>
          <w:b w:val="0"/>
          <w:bCs w:val="0"/>
          <w:sz w:val="24"/>
          <w:u w:val="none"/>
          <w:rtl/>
        </w:rPr>
        <w:t>ا</w:t>
      </w:r>
      <w:r w:rsidR="00D37597">
        <w:rPr>
          <w:rFonts w:hint="cs"/>
          <w:b w:val="0"/>
          <w:bCs w:val="0"/>
          <w:sz w:val="24"/>
          <w:u w:val="none"/>
          <w:rtl/>
        </w:rPr>
        <w:t>لمشتريات</w:t>
      </w:r>
      <w:r w:rsidR="003A26AA" w:rsidRPr="00E52943">
        <w:rPr>
          <w:b w:val="0"/>
          <w:bCs w:val="0"/>
          <w:sz w:val="24"/>
          <w:u w:val="none"/>
          <w:rtl/>
        </w:rPr>
        <w:t xml:space="preserve"> -</w:t>
      </w:r>
      <w:r w:rsidR="00037A3A" w:rsidRPr="00E52943">
        <w:rPr>
          <w:b w:val="0"/>
          <w:bCs w:val="0"/>
          <w:sz w:val="24"/>
          <w:u w:val="none"/>
          <w:rtl/>
        </w:rPr>
        <w:t xml:space="preserve"> </w:t>
      </w:r>
      <w:r w:rsidR="00037A3A" w:rsidRPr="00E52943">
        <w:rPr>
          <w:rStyle w:val="hps"/>
          <w:b w:val="0"/>
          <w:bCs w:val="0"/>
          <w:sz w:val="24"/>
          <w:u w:val="none"/>
          <w:rtl/>
        </w:rPr>
        <w:t>العالمية</w:t>
      </w:r>
      <w:r w:rsidR="00037A3A" w:rsidRPr="00E52943">
        <w:rPr>
          <w:b w:val="0"/>
          <w:bCs w:val="0"/>
          <w:sz w:val="24"/>
          <w:u w:val="none"/>
          <w:rtl/>
        </w:rPr>
        <w:t>."</w:t>
      </w:r>
    </w:p>
    <w:p w:rsidR="004E0E75" w:rsidRPr="00E52943" w:rsidRDefault="00037A3A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rStyle w:val="hps"/>
          <w:sz w:val="24"/>
          <w:rtl/>
        </w:rPr>
        <w:t xml:space="preserve">استمارة </w:t>
      </w:r>
      <w:r w:rsidR="004E0E75" w:rsidRPr="00E52943">
        <w:rPr>
          <w:rStyle w:val="hps"/>
          <w:sz w:val="24"/>
          <w:rtl/>
        </w:rPr>
        <w:t>طلب الشراء</w:t>
      </w:r>
      <w:r w:rsidRPr="00E52943">
        <w:rPr>
          <w:sz w:val="24"/>
          <w:rtl/>
        </w:rPr>
        <w:t xml:space="preserve"> </w:t>
      </w:r>
      <w:r w:rsidRPr="00E52943">
        <w:rPr>
          <w:rStyle w:val="hps"/>
          <w:sz w:val="24"/>
          <w:rtl/>
        </w:rPr>
        <w:t>العالمي</w:t>
      </w:r>
    </w:p>
    <w:p w:rsidR="004E0E75" w:rsidRPr="00E52943" w:rsidRDefault="004E0E75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sz w:val="24"/>
          <w:rtl/>
        </w:rPr>
        <w:t xml:space="preserve">استمارة </w:t>
      </w:r>
      <w:r w:rsidR="00037A3A" w:rsidRPr="00E52943">
        <w:rPr>
          <w:rStyle w:val="hps"/>
          <w:sz w:val="24"/>
          <w:rtl/>
        </w:rPr>
        <w:t>الموافقة</w:t>
      </w:r>
      <w:r w:rsidRPr="00E52943">
        <w:rPr>
          <w:rStyle w:val="hps"/>
          <w:sz w:val="24"/>
          <w:rtl/>
        </w:rPr>
        <w:t xml:space="preserve"> على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المشتريات المحلية</w:t>
      </w:r>
      <w:r w:rsidR="00037A3A" w:rsidRPr="00E52943">
        <w:rPr>
          <w:sz w:val="24"/>
          <w:rtl/>
        </w:rPr>
        <w:t xml:space="preserve"> مراجعة </w:t>
      </w:r>
      <w:r w:rsidRPr="00E52943">
        <w:rPr>
          <w:rStyle w:val="hps"/>
          <w:sz w:val="24"/>
          <w:rtl/>
        </w:rPr>
        <w:t>عروض الاسعار</w:t>
      </w:r>
    </w:p>
    <w:p w:rsidR="00037A3A" w:rsidRPr="00E52943" w:rsidRDefault="004E0E75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rStyle w:val="hps"/>
          <w:sz w:val="24"/>
          <w:rtl/>
        </w:rPr>
        <w:t xml:space="preserve">مواصفات اجهزة خدمات الاغاثة الكاثوليكية </w:t>
      </w:r>
      <w:r w:rsidRPr="00E52943">
        <w:rPr>
          <w:rStyle w:val="hps"/>
          <w:sz w:val="24"/>
        </w:rPr>
        <w:t>CRS</w:t>
      </w:r>
    </w:p>
    <w:bookmarkEnd w:id="64"/>
    <w:p w:rsidR="006F5EDA" w:rsidRPr="00E52943" w:rsidRDefault="00931CA8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rStyle w:val="hps"/>
          <w:sz w:val="24"/>
          <w:rtl/>
        </w:rPr>
        <w:t xml:space="preserve">كتالوج المعدات </w:t>
      </w:r>
      <w:r w:rsidRPr="00E52943">
        <w:rPr>
          <w:rStyle w:val="hps"/>
          <w:sz w:val="24"/>
          <w:lang w:bidi="he-IL"/>
        </w:rPr>
        <w:t>CRS ICT4D</w:t>
      </w:r>
    </w:p>
    <w:p w:rsidR="006F5EDA" w:rsidRPr="00E52943" w:rsidRDefault="00931CA8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sz w:val="24"/>
          <w:rtl/>
        </w:rPr>
        <w:t xml:space="preserve">كتالوج </w:t>
      </w:r>
      <w:r w:rsidR="00037A3A" w:rsidRPr="00E52943">
        <w:rPr>
          <w:rStyle w:val="hps"/>
          <w:sz w:val="24"/>
          <w:rtl/>
        </w:rPr>
        <w:t>العلامة التجارية</w:t>
      </w:r>
      <w:r w:rsidR="00037A3A" w:rsidRPr="00E52943">
        <w:rPr>
          <w:sz w:val="24"/>
          <w:rtl/>
        </w:rPr>
        <w:t xml:space="preserve"> </w:t>
      </w:r>
      <w:r w:rsidR="009008F1" w:rsidRPr="00E52943">
        <w:rPr>
          <w:sz w:val="24"/>
          <w:rtl/>
        </w:rPr>
        <w:t>ل</w:t>
      </w:r>
      <w:r w:rsidR="00037A3A" w:rsidRPr="00E52943">
        <w:rPr>
          <w:rStyle w:val="hps"/>
          <w:sz w:val="24"/>
          <w:rtl/>
        </w:rPr>
        <w:t>سلع</w:t>
      </w:r>
      <w:r w:rsidR="009008F1" w:rsidRPr="00E52943">
        <w:rPr>
          <w:rStyle w:val="hps"/>
          <w:sz w:val="24"/>
          <w:rtl/>
        </w:rPr>
        <w:t xml:space="preserve"> </w:t>
      </w:r>
      <w:r w:rsidR="009008F1" w:rsidRPr="00E52943">
        <w:rPr>
          <w:rStyle w:val="hps"/>
          <w:sz w:val="24"/>
          <w:lang w:bidi="he-IL"/>
        </w:rPr>
        <w:t>CRS</w:t>
      </w:r>
    </w:p>
    <w:p w:rsidR="00E5441D" w:rsidRPr="00E52943" w:rsidRDefault="00037A3A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rStyle w:val="hps"/>
          <w:sz w:val="24"/>
          <w:rtl/>
        </w:rPr>
        <w:t>موقع</w:t>
      </w:r>
      <w:r w:rsidRPr="00E52943">
        <w:rPr>
          <w:sz w:val="24"/>
          <w:rtl/>
        </w:rPr>
        <w:t xml:space="preserve"> </w:t>
      </w:r>
      <w:r w:rsidR="009008F1" w:rsidRPr="00E52943">
        <w:rPr>
          <w:rStyle w:val="hps"/>
          <w:sz w:val="24"/>
          <w:rtl/>
        </w:rPr>
        <w:t xml:space="preserve">نقطة مشاركة </w:t>
      </w:r>
      <w:r w:rsidR="00D37597">
        <w:rPr>
          <w:rStyle w:val="hps"/>
          <w:rFonts w:hint="cs"/>
          <w:sz w:val="24"/>
          <w:rtl/>
        </w:rPr>
        <w:t>المشتريات</w:t>
      </w:r>
      <w:r w:rsidR="009008F1" w:rsidRPr="00E52943">
        <w:rPr>
          <w:rStyle w:val="hps"/>
          <w:sz w:val="24"/>
          <w:rtl/>
        </w:rPr>
        <w:t xml:space="preserve"> العالمي</w:t>
      </w:r>
      <w:r w:rsidR="00D37597">
        <w:rPr>
          <w:rStyle w:val="hps"/>
          <w:rFonts w:hint="cs"/>
          <w:sz w:val="24"/>
          <w:rtl/>
        </w:rPr>
        <w:t>ة</w:t>
      </w:r>
    </w:p>
    <w:p w:rsidR="009008F1" w:rsidRPr="00E52943" w:rsidRDefault="009008F1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rStyle w:val="hps"/>
          <w:sz w:val="24"/>
          <w:lang w:bidi="he-IL"/>
        </w:rPr>
        <w:t>POL-PUR-SUM-001</w:t>
      </w:r>
      <w:r w:rsidR="00037A3A" w:rsidRPr="00E52943">
        <w:rPr>
          <w:rStyle w:val="hps"/>
          <w:sz w:val="24"/>
          <w:rtl/>
        </w:rPr>
        <w:t>-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سياسة المشتريات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-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ملخص تنفيذي</w:t>
      </w:r>
      <w:r w:rsidR="00037A3A" w:rsidRPr="00E52943">
        <w:rPr>
          <w:sz w:val="24"/>
          <w:rtl/>
        </w:rPr>
        <w:t xml:space="preserve"> </w:t>
      </w:r>
      <w:r w:rsidRPr="00E52943">
        <w:rPr>
          <w:rStyle w:val="hps"/>
          <w:sz w:val="24"/>
          <w:rtl/>
        </w:rPr>
        <w:t>والنقاط الرئيسة</w:t>
      </w:r>
    </w:p>
    <w:p w:rsidR="00B16D72" w:rsidRPr="00E52943" w:rsidRDefault="009008F1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sz w:val="24"/>
        </w:rPr>
        <w:t>POL-PUR-SUP-001</w:t>
      </w:r>
      <w:r w:rsidR="00037A3A" w:rsidRPr="00E52943">
        <w:rPr>
          <w:sz w:val="24"/>
          <w:rtl/>
        </w:rPr>
        <w:t xml:space="preserve"> </w:t>
      </w:r>
      <w:r w:rsidRPr="00E52943">
        <w:rPr>
          <w:rStyle w:val="hps"/>
          <w:sz w:val="24"/>
          <w:rtl/>
        </w:rPr>
        <w:t>–</w:t>
      </w:r>
      <w:r w:rsidR="00037A3A" w:rsidRPr="00E52943">
        <w:rPr>
          <w:rStyle w:val="hps"/>
          <w:sz w:val="24"/>
          <w:rtl/>
        </w:rPr>
        <w:t xml:space="preserve"> </w:t>
      </w:r>
      <w:proofErr w:type="gramStart"/>
      <w:r w:rsidRPr="00E52943">
        <w:rPr>
          <w:rStyle w:val="hps"/>
          <w:rFonts w:eastAsia="MS Mincho"/>
          <w:sz w:val="24"/>
          <w:rtl/>
          <w:lang w:eastAsia="ja-JP"/>
        </w:rPr>
        <w:t xml:space="preserve">سياسة 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قائمة</w:t>
      </w:r>
      <w:proofErr w:type="gramEnd"/>
      <w:r w:rsidR="00037A3A" w:rsidRPr="00E52943">
        <w:rPr>
          <w:sz w:val="24"/>
          <w:rtl/>
        </w:rPr>
        <w:t xml:space="preserve"> </w:t>
      </w:r>
      <w:r w:rsidRPr="00E52943">
        <w:rPr>
          <w:rStyle w:val="hps"/>
          <w:sz w:val="24"/>
          <w:rtl/>
        </w:rPr>
        <w:t>الموردين المعتمدين</w:t>
      </w:r>
    </w:p>
    <w:p w:rsidR="0076273F" w:rsidRPr="00E52943" w:rsidRDefault="008439EB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rStyle w:val="hps"/>
          <w:sz w:val="24"/>
          <w:rtl/>
        </w:rPr>
        <w:t xml:space="preserve">صيغة 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قوائم</w:t>
      </w:r>
      <w:r w:rsidR="00037A3A" w:rsidRPr="00E52943">
        <w:rPr>
          <w:sz w:val="24"/>
          <w:rtl/>
        </w:rPr>
        <w:t xml:space="preserve"> </w:t>
      </w:r>
      <w:r w:rsidRPr="00E52943">
        <w:rPr>
          <w:rStyle w:val="hps"/>
          <w:sz w:val="24"/>
          <w:rtl/>
        </w:rPr>
        <w:t>الموردين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المعتمد</w:t>
      </w:r>
      <w:r w:rsidRPr="00E52943">
        <w:rPr>
          <w:rStyle w:val="hps"/>
          <w:sz w:val="24"/>
          <w:rtl/>
        </w:rPr>
        <w:t>ين للبرنامج القطري</w:t>
      </w:r>
    </w:p>
    <w:p w:rsidR="0076273F" w:rsidRPr="00E52943" w:rsidRDefault="0076273F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rStyle w:val="hps"/>
          <w:sz w:val="24"/>
          <w:rtl/>
        </w:rPr>
        <w:t>نموذج الإبلاغ الموحد</w:t>
      </w:r>
      <w:r w:rsidRPr="00E52943">
        <w:rPr>
          <w:sz w:val="24"/>
          <w:rtl/>
        </w:rPr>
        <w:t xml:space="preserve"> </w:t>
      </w:r>
      <w:r w:rsidRPr="00E52943">
        <w:rPr>
          <w:sz w:val="24"/>
          <w:lang w:bidi="he-IL"/>
        </w:rPr>
        <w:t>(CRF)</w:t>
      </w:r>
      <w:r w:rsidRPr="00E52943">
        <w:rPr>
          <w:rFonts w:eastAsia="MS Mincho"/>
          <w:sz w:val="24"/>
          <w:rtl/>
          <w:lang w:eastAsia="ja-JP"/>
        </w:rPr>
        <w:t xml:space="preserve"> </w:t>
      </w:r>
      <w:r w:rsidR="00037A3A" w:rsidRPr="00E52943">
        <w:rPr>
          <w:rStyle w:val="hps"/>
          <w:sz w:val="24"/>
          <w:rtl/>
        </w:rPr>
        <w:t>القسم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226</w:t>
      </w:r>
    </w:p>
    <w:p w:rsidR="001230D4" w:rsidRPr="00E52943" w:rsidRDefault="0076273F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rStyle w:val="hps"/>
          <w:sz w:val="24"/>
          <w:rtl/>
        </w:rPr>
        <w:t>نموذج الإبلاغ الموحد</w:t>
      </w:r>
      <w:r w:rsidRPr="00E52943">
        <w:rPr>
          <w:sz w:val="24"/>
          <w:rtl/>
        </w:rPr>
        <w:t xml:space="preserve"> </w:t>
      </w:r>
      <w:r w:rsidRPr="00E52943">
        <w:rPr>
          <w:sz w:val="24"/>
          <w:lang w:bidi="he-IL"/>
        </w:rPr>
        <w:t>(CRF)</w:t>
      </w:r>
      <w:r w:rsidRPr="00E52943">
        <w:rPr>
          <w:rFonts w:eastAsia="MS Mincho"/>
          <w:sz w:val="24"/>
          <w:rtl/>
          <w:lang w:eastAsia="ja-JP"/>
        </w:rPr>
        <w:t xml:space="preserve"> </w:t>
      </w:r>
      <w:r w:rsidRPr="00E52943">
        <w:rPr>
          <w:rStyle w:val="hps"/>
          <w:sz w:val="24"/>
          <w:rtl/>
        </w:rPr>
        <w:t xml:space="preserve">القسم </w:t>
      </w:r>
      <w:r w:rsidR="00037A3A" w:rsidRPr="00E52943">
        <w:rPr>
          <w:rStyle w:val="hps"/>
          <w:sz w:val="24"/>
          <w:rtl/>
        </w:rPr>
        <w:t>228</w:t>
      </w:r>
    </w:p>
    <w:p w:rsidR="00062545" w:rsidRPr="00E52943" w:rsidRDefault="00062545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rStyle w:val="hps"/>
          <w:sz w:val="24"/>
          <w:lang w:bidi="he-IL"/>
        </w:rPr>
        <w:t>POL-FIN-DOC-008</w:t>
      </w:r>
      <w:r w:rsidRPr="00E52943">
        <w:rPr>
          <w:rStyle w:val="hps"/>
          <w:sz w:val="24"/>
          <w:rtl/>
        </w:rPr>
        <w:t>–</w:t>
      </w:r>
      <w:r w:rsidR="00037A3A" w:rsidRPr="00E52943">
        <w:rPr>
          <w:sz w:val="24"/>
          <w:rtl/>
        </w:rPr>
        <w:t xml:space="preserve"> </w:t>
      </w:r>
      <w:r w:rsidRPr="00E52943">
        <w:rPr>
          <w:rStyle w:val="hps"/>
          <w:sz w:val="24"/>
          <w:rtl/>
        </w:rPr>
        <w:t>توثيق المعاملات</w:t>
      </w:r>
    </w:p>
    <w:p w:rsidR="00062545" w:rsidRPr="00E52943" w:rsidRDefault="00062545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</w:rPr>
      </w:pPr>
      <w:r w:rsidRPr="00E52943">
        <w:rPr>
          <w:rStyle w:val="hps"/>
          <w:sz w:val="24"/>
        </w:rPr>
        <w:t>POL-FIN-ICS-024</w:t>
      </w:r>
      <w:r w:rsidR="00037A3A" w:rsidRPr="00E52943">
        <w:rPr>
          <w:rStyle w:val="hps"/>
          <w:sz w:val="24"/>
          <w:rtl/>
        </w:rPr>
        <w:t>-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>الرقابة الداخلية</w:t>
      </w:r>
    </w:p>
    <w:p w:rsidR="00E67B47" w:rsidRPr="00E52943" w:rsidRDefault="00E67B47" w:rsidP="00C231BB">
      <w:pPr>
        <w:pStyle w:val="Heading2"/>
        <w:numPr>
          <w:ilvl w:val="0"/>
          <w:numId w:val="33"/>
        </w:numPr>
        <w:bidi/>
        <w:spacing w:line="276" w:lineRule="auto"/>
        <w:ind w:right="567"/>
        <w:rPr>
          <w:rStyle w:val="hps"/>
          <w:sz w:val="24"/>
          <w:rtl/>
        </w:rPr>
      </w:pPr>
      <w:r w:rsidRPr="00E52943">
        <w:rPr>
          <w:rStyle w:val="hps"/>
          <w:rFonts w:eastAsia="MS Mincho"/>
          <w:sz w:val="24"/>
          <w:rtl/>
          <w:lang w:eastAsia="ja-JP"/>
        </w:rPr>
        <w:t xml:space="preserve">نموذج </w:t>
      </w:r>
      <w:r w:rsidR="00037A3A" w:rsidRPr="00E52943">
        <w:rPr>
          <w:rStyle w:val="hps"/>
          <w:sz w:val="24"/>
          <w:rtl/>
        </w:rPr>
        <w:t>طلب</w:t>
      </w:r>
      <w:r w:rsidR="00037A3A" w:rsidRPr="00E52943">
        <w:rPr>
          <w:sz w:val="24"/>
          <w:rtl/>
        </w:rPr>
        <w:t xml:space="preserve"> </w:t>
      </w:r>
      <w:r w:rsidR="00037A3A" w:rsidRPr="00E52943">
        <w:rPr>
          <w:rStyle w:val="hps"/>
          <w:sz w:val="24"/>
          <w:rtl/>
        </w:rPr>
        <w:t xml:space="preserve">الإعفاء </w:t>
      </w:r>
      <w:r w:rsidRPr="00E52943">
        <w:rPr>
          <w:rStyle w:val="hps"/>
          <w:sz w:val="24"/>
          <w:rtl/>
        </w:rPr>
        <w:t xml:space="preserve">في حالات </w:t>
      </w:r>
      <w:r w:rsidR="00037A3A" w:rsidRPr="00E52943">
        <w:rPr>
          <w:rStyle w:val="hps"/>
          <w:sz w:val="24"/>
          <w:rtl/>
        </w:rPr>
        <w:t>الطوارئ</w:t>
      </w:r>
    </w:p>
    <w:p w:rsidR="00E72271" w:rsidRPr="00E52943" w:rsidRDefault="00037A3A" w:rsidP="00C231BB">
      <w:pPr>
        <w:pStyle w:val="Heading2"/>
        <w:numPr>
          <w:ilvl w:val="0"/>
          <w:numId w:val="33"/>
        </w:numPr>
        <w:bidi/>
        <w:spacing w:line="276" w:lineRule="auto"/>
        <w:rPr>
          <w:sz w:val="24"/>
          <w:lang w:bidi="he-IL"/>
        </w:rPr>
      </w:pPr>
      <w:r w:rsidRPr="00E52943">
        <w:rPr>
          <w:rStyle w:val="hps"/>
          <w:sz w:val="24"/>
          <w:rtl/>
        </w:rPr>
        <w:t>عقود الشراء</w:t>
      </w:r>
      <w:r w:rsidRPr="00E52943">
        <w:rPr>
          <w:sz w:val="24"/>
          <w:rtl/>
        </w:rPr>
        <w:t xml:space="preserve"> </w:t>
      </w:r>
      <w:r w:rsidR="00E67B47" w:rsidRPr="00E52943">
        <w:rPr>
          <w:sz w:val="24"/>
          <w:lang w:bidi="he-IL"/>
        </w:rPr>
        <w:t>POL-PUR-POS-001</w:t>
      </w:r>
    </w:p>
    <w:sectPr w:rsidR="00E72271" w:rsidRPr="00E52943" w:rsidSect="0012635F">
      <w:footerReference w:type="default" r:id="rId13"/>
      <w:pgSz w:w="12240" w:h="15840"/>
      <w:pgMar w:top="720" w:right="720" w:bottom="720" w:left="1134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54CF" w:rsidRDefault="003054CF" w:rsidP="00C51BC6">
      <w:r>
        <w:separator/>
      </w:r>
    </w:p>
  </w:endnote>
  <w:endnote w:type="continuationSeparator" w:id="0">
    <w:p w:rsidR="003054CF" w:rsidRDefault="003054CF" w:rsidP="00C51B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5258481"/>
      <w:docPartObj>
        <w:docPartGallery w:val="Page Numbers (Bottom of Page)"/>
        <w:docPartUnique/>
      </w:docPartObj>
    </w:sdtPr>
    <w:sdtEndPr/>
    <w:sdtContent>
      <w:p w:rsidR="001F3654" w:rsidRDefault="0047624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2060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F3654" w:rsidRDefault="001F365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54CF" w:rsidRDefault="003054CF" w:rsidP="00C51BC6">
      <w:r>
        <w:separator/>
      </w:r>
    </w:p>
  </w:footnote>
  <w:footnote w:type="continuationSeparator" w:id="0">
    <w:p w:rsidR="003054CF" w:rsidRDefault="003054CF" w:rsidP="00C51B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B7EAF"/>
    <w:multiLevelType w:val="hybridMultilevel"/>
    <w:tmpl w:val="AC04B0AC"/>
    <w:lvl w:ilvl="0" w:tplc="04090001">
      <w:start w:val="1"/>
      <w:numFmt w:val="bullet"/>
      <w:lvlText w:val=""/>
      <w:lvlJc w:val="left"/>
      <w:pPr>
        <w:tabs>
          <w:tab w:val="num" w:pos="1350"/>
        </w:tabs>
        <w:ind w:left="1350" w:hanging="720"/>
      </w:pPr>
      <w:rPr>
        <w:rFonts w:ascii="Symbol" w:hAnsi="Symbol" w:hint="default"/>
        <w:b/>
        <w:i w:val="0"/>
        <w:color w:val="auto"/>
        <w:sz w:val="40"/>
        <w:szCs w:val="36"/>
      </w:rPr>
    </w:lvl>
    <w:lvl w:ilvl="1" w:tplc="35BA6746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hint="default"/>
        <w:b/>
        <w:color w:val="auto"/>
        <w:sz w:val="28"/>
        <w:szCs w:val="28"/>
      </w:rPr>
    </w:lvl>
    <w:lvl w:ilvl="2" w:tplc="A3A46788">
      <w:start w:val="1"/>
      <w:numFmt w:val="decimal"/>
      <w:lvlText w:val="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 w:tplc="112063DA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  <w:rPr>
        <w:b/>
        <w:color w:val="auto"/>
      </w:rPr>
    </w:lvl>
    <w:lvl w:ilvl="4" w:tplc="04090019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1">
    <w:nsid w:val="109D1598"/>
    <w:multiLevelType w:val="hybridMultilevel"/>
    <w:tmpl w:val="56B248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DA2234"/>
    <w:multiLevelType w:val="hybridMultilevel"/>
    <w:tmpl w:val="BB180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851AF7"/>
    <w:multiLevelType w:val="multilevel"/>
    <w:tmpl w:val="315887E2"/>
    <w:lvl w:ilvl="0">
      <w:start w:val="1"/>
      <w:numFmt w:val="upperRoman"/>
      <w:lvlText w:val="%1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</w:rPr>
    </w:lvl>
    <w:lvl w:ilvl="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b/>
        <w:sz w:val="28"/>
        <w:szCs w:val="28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70F3FB6"/>
    <w:multiLevelType w:val="hybridMultilevel"/>
    <w:tmpl w:val="C5EEF026"/>
    <w:lvl w:ilvl="0" w:tplc="68BA29D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20607A"/>
    <w:multiLevelType w:val="hybridMultilevel"/>
    <w:tmpl w:val="DF44B044"/>
    <w:lvl w:ilvl="0" w:tplc="3E9695E6">
      <w:start w:val="1"/>
      <w:numFmt w:val="arabicAbjad"/>
      <w:lvlText w:val="%1."/>
      <w:lvlJc w:val="left"/>
      <w:pPr>
        <w:ind w:left="1530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6">
    <w:nsid w:val="37EC2AA8"/>
    <w:multiLevelType w:val="hybridMultilevel"/>
    <w:tmpl w:val="61FC747A"/>
    <w:lvl w:ilvl="0" w:tplc="040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7">
    <w:nsid w:val="384E43D5"/>
    <w:multiLevelType w:val="hybridMultilevel"/>
    <w:tmpl w:val="2C0041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8F37A28"/>
    <w:multiLevelType w:val="hybridMultilevel"/>
    <w:tmpl w:val="2BDE5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F5F735C"/>
    <w:multiLevelType w:val="hybridMultilevel"/>
    <w:tmpl w:val="B7166E7E"/>
    <w:lvl w:ilvl="0" w:tplc="04090001">
      <w:start w:val="1"/>
      <w:numFmt w:val="bullet"/>
      <w:lvlText w:val=""/>
      <w:lvlJc w:val="left"/>
      <w:pPr>
        <w:ind w:left="273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45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7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9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61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3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5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7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91" w:hanging="360"/>
      </w:pPr>
      <w:rPr>
        <w:rFonts w:ascii="Wingdings" w:hAnsi="Wingdings" w:hint="default"/>
      </w:rPr>
    </w:lvl>
  </w:abstractNum>
  <w:abstractNum w:abstractNumId="10">
    <w:nsid w:val="3FB00F44"/>
    <w:multiLevelType w:val="hybridMultilevel"/>
    <w:tmpl w:val="C318F7CA"/>
    <w:lvl w:ilvl="0" w:tplc="04090001">
      <w:start w:val="1"/>
      <w:numFmt w:val="bullet"/>
      <w:lvlText w:val=""/>
      <w:lvlJc w:val="left"/>
      <w:pPr>
        <w:ind w:left="10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0" w:hanging="360"/>
      </w:pPr>
      <w:rPr>
        <w:rFonts w:ascii="Wingdings" w:hAnsi="Wingdings" w:hint="default"/>
      </w:rPr>
    </w:lvl>
  </w:abstractNum>
  <w:abstractNum w:abstractNumId="11">
    <w:nsid w:val="40D32DD3"/>
    <w:multiLevelType w:val="hybridMultilevel"/>
    <w:tmpl w:val="D5780F90"/>
    <w:lvl w:ilvl="0" w:tplc="5E06780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1482CA7"/>
    <w:multiLevelType w:val="hybridMultilevel"/>
    <w:tmpl w:val="6F1051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2F321CF"/>
    <w:multiLevelType w:val="hybridMultilevel"/>
    <w:tmpl w:val="4AEA645A"/>
    <w:lvl w:ilvl="0" w:tplc="3E9695E6">
      <w:start w:val="1"/>
      <w:numFmt w:val="arabicAbjad"/>
      <w:lvlText w:val="%1."/>
      <w:lvlJc w:val="left"/>
      <w:pPr>
        <w:ind w:left="900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>
    <w:nsid w:val="45F86CDB"/>
    <w:multiLevelType w:val="hybridMultilevel"/>
    <w:tmpl w:val="FF52AA1E"/>
    <w:lvl w:ilvl="0" w:tplc="112063DA">
      <w:start w:val="1"/>
      <w:numFmt w:val="decimal"/>
      <w:lvlText w:val="%1."/>
      <w:lvlJc w:val="left"/>
      <w:pPr>
        <w:ind w:left="78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5">
    <w:nsid w:val="49BB3C6B"/>
    <w:multiLevelType w:val="hybridMultilevel"/>
    <w:tmpl w:val="4358E226"/>
    <w:lvl w:ilvl="0" w:tplc="04090001">
      <w:start w:val="1"/>
      <w:numFmt w:val="bullet"/>
      <w:lvlText w:val=""/>
      <w:lvlJc w:val="left"/>
      <w:pPr>
        <w:ind w:left="273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45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7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9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61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3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5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7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91" w:hanging="360"/>
      </w:pPr>
      <w:rPr>
        <w:rFonts w:ascii="Wingdings" w:hAnsi="Wingdings" w:hint="default"/>
      </w:rPr>
    </w:lvl>
  </w:abstractNum>
  <w:abstractNum w:abstractNumId="16">
    <w:nsid w:val="4CF63F3B"/>
    <w:multiLevelType w:val="hybridMultilevel"/>
    <w:tmpl w:val="E9A2854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E333490"/>
    <w:multiLevelType w:val="multilevel"/>
    <w:tmpl w:val="315887E2"/>
    <w:lvl w:ilvl="0">
      <w:start w:val="1"/>
      <w:numFmt w:val="upperRoman"/>
      <w:lvlText w:val="%1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</w:rPr>
    </w:lvl>
    <w:lvl w:ilvl="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b/>
        <w:sz w:val="28"/>
        <w:szCs w:val="28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E560EC7"/>
    <w:multiLevelType w:val="hybridMultilevel"/>
    <w:tmpl w:val="4FA03928"/>
    <w:lvl w:ilvl="0" w:tplc="5E06780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16E42A0"/>
    <w:multiLevelType w:val="hybridMultilevel"/>
    <w:tmpl w:val="7A1AADDC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0">
    <w:nsid w:val="558048C1"/>
    <w:multiLevelType w:val="hybridMultilevel"/>
    <w:tmpl w:val="F1EED81E"/>
    <w:lvl w:ilvl="0" w:tplc="8E32B0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8003A42"/>
    <w:multiLevelType w:val="hybridMultilevel"/>
    <w:tmpl w:val="043A8E4A"/>
    <w:lvl w:ilvl="0" w:tplc="DC9A8ADE">
      <w:start w:val="1"/>
      <w:numFmt w:val="upperRoman"/>
      <w:pStyle w:val="Heading2"/>
      <w:lvlText w:val="%1."/>
      <w:lvlJc w:val="left"/>
      <w:pPr>
        <w:tabs>
          <w:tab w:val="num" w:pos="1350"/>
        </w:tabs>
        <w:ind w:left="1350" w:hanging="720"/>
      </w:pPr>
      <w:rPr>
        <w:rFonts w:hint="default"/>
        <w:b/>
        <w:i w:val="0"/>
        <w:color w:val="auto"/>
        <w:sz w:val="40"/>
        <w:szCs w:val="36"/>
      </w:rPr>
    </w:lvl>
    <w:lvl w:ilvl="1" w:tplc="35BA6746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hint="default"/>
        <w:b/>
        <w:color w:val="auto"/>
        <w:sz w:val="28"/>
        <w:szCs w:val="28"/>
      </w:rPr>
    </w:lvl>
    <w:lvl w:ilvl="2" w:tplc="A3A46788">
      <w:start w:val="1"/>
      <w:numFmt w:val="decimal"/>
      <w:lvlText w:val="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 w:tplc="112063DA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  <w:rPr>
        <w:b/>
        <w:color w:val="auto"/>
      </w:rPr>
    </w:lvl>
    <w:lvl w:ilvl="4" w:tplc="04090019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22">
    <w:nsid w:val="58F63079"/>
    <w:multiLevelType w:val="multilevel"/>
    <w:tmpl w:val="315887E2"/>
    <w:lvl w:ilvl="0">
      <w:start w:val="1"/>
      <w:numFmt w:val="upperRoman"/>
      <w:lvlText w:val="%1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</w:rPr>
    </w:lvl>
    <w:lvl w:ilvl="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b/>
        <w:sz w:val="28"/>
        <w:szCs w:val="28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1B40238"/>
    <w:multiLevelType w:val="hybridMultilevel"/>
    <w:tmpl w:val="5202AC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1E007FC"/>
    <w:multiLevelType w:val="hybridMultilevel"/>
    <w:tmpl w:val="0EDC8B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46009F9"/>
    <w:multiLevelType w:val="hybridMultilevel"/>
    <w:tmpl w:val="8FA078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7D46B61"/>
    <w:multiLevelType w:val="hybridMultilevel"/>
    <w:tmpl w:val="0A72F0D6"/>
    <w:lvl w:ilvl="0" w:tplc="50B83606">
      <w:start w:val="1"/>
      <w:numFmt w:val="upperRoman"/>
      <w:lvlText w:val="%1."/>
      <w:lvlJc w:val="right"/>
      <w:pPr>
        <w:ind w:left="810" w:hanging="360"/>
      </w:pPr>
      <w:rPr>
        <w:b/>
        <w:bCs/>
      </w:rPr>
    </w:lvl>
    <w:lvl w:ilvl="1" w:tplc="0A84DAC4">
      <w:numFmt w:val="bullet"/>
      <w:lvlText w:val="•"/>
      <w:lvlJc w:val="left"/>
      <w:pPr>
        <w:ind w:left="153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7">
    <w:nsid w:val="68B0670A"/>
    <w:multiLevelType w:val="hybridMultilevel"/>
    <w:tmpl w:val="A800862E"/>
    <w:lvl w:ilvl="0" w:tplc="F354A35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28">
    <w:nsid w:val="6B346FA5"/>
    <w:multiLevelType w:val="hybridMultilevel"/>
    <w:tmpl w:val="56F091B0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abstractNum w:abstractNumId="29">
    <w:nsid w:val="6CF94C30"/>
    <w:multiLevelType w:val="hybridMultilevel"/>
    <w:tmpl w:val="2B3C0B6A"/>
    <w:lvl w:ilvl="0" w:tplc="04090001">
      <w:start w:val="1"/>
      <w:numFmt w:val="bullet"/>
      <w:lvlText w:val=""/>
      <w:lvlJc w:val="left"/>
      <w:pPr>
        <w:tabs>
          <w:tab w:val="num" w:pos="1350"/>
        </w:tabs>
        <w:ind w:left="1350" w:hanging="720"/>
      </w:pPr>
      <w:rPr>
        <w:rFonts w:ascii="Symbol" w:hAnsi="Symbol" w:hint="default"/>
        <w:b/>
        <w:i w:val="0"/>
        <w:color w:val="auto"/>
        <w:sz w:val="40"/>
        <w:szCs w:val="36"/>
      </w:rPr>
    </w:lvl>
    <w:lvl w:ilvl="1" w:tplc="35BA6746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hint="default"/>
        <w:b/>
        <w:color w:val="auto"/>
        <w:sz w:val="28"/>
        <w:szCs w:val="28"/>
      </w:rPr>
    </w:lvl>
    <w:lvl w:ilvl="2" w:tplc="A3A46788">
      <w:start w:val="1"/>
      <w:numFmt w:val="decimal"/>
      <w:lvlText w:val="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 w:tplc="112063DA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  <w:rPr>
        <w:b/>
        <w:color w:val="auto"/>
      </w:rPr>
    </w:lvl>
    <w:lvl w:ilvl="4" w:tplc="04090019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30">
    <w:nsid w:val="732227C9"/>
    <w:multiLevelType w:val="hybridMultilevel"/>
    <w:tmpl w:val="8C447DFC"/>
    <w:lvl w:ilvl="0" w:tplc="50B83606">
      <w:start w:val="1"/>
      <w:numFmt w:val="upperRoman"/>
      <w:lvlText w:val="%1."/>
      <w:lvlJc w:val="right"/>
      <w:pPr>
        <w:ind w:left="10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69B6AA2"/>
    <w:multiLevelType w:val="multilevel"/>
    <w:tmpl w:val="315887E2"/>
    <w:lvl w:ilvl="0">
      <w:start w:val="1"/>
      <w:numFmt w:val="upperRoman"/>
      <w:lvlText w:val="%1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</w:rPr>
    </w:lvl>
    <w:lvl w:ilvl="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b/>
        <w:sz w:val="28"/>
        <w:szCs w:val="28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F6521B5"/>
    <w:multiLevelType w:val="hybridMultilevel"/>
    <w:tmpl w:val="94CCD8CE"/>
    <w:lvl w:ilvl="0" w:tplc="0A84DAC4">
      <w:numFmt w:val="bullet"/>
      <w:lvlText w:val="•"/>
      <w:lvlJc w:val="left"/>
      <w:pPr>
        <w:tabs>
          <w:tab w:val="num" w:pos="1350"/>
        </w:tabs>
        <w:ind w:left="1350" w:hanging="720"/>
      </w:pPr>
      <w:rPr>
        <w:rFonts w:ascii="Times New Roman" w:eastAsia="Times New Roman" w:hAnsi="Times New Roman" w:cs="Times New Roman" w:hint="default"/>
        <w:b/>
        <w:i w:val="0"/>
        <w:color w:val="auto"/>
        <w:sz w:val="40"/>
        <w:szCs w:val="36"/>
      </w:rPr>
    </w:lvl>
    <w:lvl w:ilvl="1" w:tplc="35BA6746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rFonts w:hint="default"/>
        <w:b/>
        <w:color w:val="auto"/>
        <w:sz w:val="28"/>
        <w:szCs w:val="28"/>
      </w:rPr>
    </w:lvl>
    <w:lvl w:ilvl="2" w:tplc="A3A46788">
      <w:start w:val="1"/>
      <w:numFmt w:val="decimal"/>
      <w:lvlText w:val="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 w:tplc="112063DA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  <w:rPr>
        <w:b/>
        <w:color w:val="auto"/>
      </w:rPr>
    </w:lvl>
    <w:lvl w:ilvl="4" w:tplc="04090019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num w:numId="1">
    <w:abstractNumId w:val="21"/>
  </w:num>
  <w:num w:numId="2">
    <w:abstractNumId w:val="11"/>
  </w:num>
  <w:num w:numId="3">
    <w:abstractNumId w:val="22"/>
  </w:num>
  <w:num w:numId="4">
    <w:abstractNumId w:val="19"/>
  </w:num>
  <w:num w:numId="5">
    <w:abstractNumId w:val="28"/>
  </w:num>
  <w:num w:numId="6">
    <w:abstractNumId w:val="27"/>
  </w:num>
  <w:num w:numId="7">
    <w:abstractNumId w:val="20"/>
  </w:num>
  <w:num w:numId="8">
    <w:abstractNumId w:val="4"/>
  </w:num>
  <w:num w:numId="9">
    <w:abstractNumId w:val="26"/>
  </w:num>
  <w:num w:numId="10">
    <w:abstractNumId w:val="5"/>
  </w:num>
  <w:num w:numId="11">
    <w:abstractNumId w:val="6"/>
  </w:num>
  <w:num w:numId="12">
    <w:abstractNumId w:val="30"/>
  </w:num>
  <w:num w:numId="13">
    <w:abstractNumId w:val="13"/>
  </w:num>
  <w:num w:numId="14">
    <w:abstractNumId w:val="10"/>
  </w:num>
  <w:num w:numId="15">
    <w:abstractNumId w:val="14"/>
  </w:num>
  <w:num w:numId="16">
    <w:abstractNumId w:val="17"/>
  </w:num>
  <w:num w:numId="17">
    <w:abstractNumId w:val="15"/>
  </w:num>
  <w:num w:numId="18">
    <w:abstractNumId w:val="9"/>
  </w:num>
  <w:num w:numId="19">
    <w:abstractNumId w:val="18"/>
  </w:num>
  <w:num w:numId="20">
    <w:abstractNumId w:val="31"/>
  </w:num>
  <w:num w:numId="21">
    <w:abstractNumId w:val="3"/>
  </w:num>
  <w:num w:numId="22">
    <w:abstractNumId w:val="16"/>
  </w:num>
  <w:num w:numId="23">
    <w:abstractNumId w:val="23"/>
  </w:num>
  <w:num w:numId="24">
    <w:abstractNumId w:val="7"/>
  </w:num>
  <w:num w:numId="25">
    <w:abstractNumId w:val="25"/>
  </w:num>
  <w:num w:numId="26">
    <w:abstractNumId w:val="0"/>
  </w:num>
  <w:num w:numId="27">
    <w:abstractNumId w:val="8"/>
  </w:num>
  <w:num w:numId="28">
    <w:abstractNumId w:val="2"/>
  </w:num>
  <w:num w:numId="29">
    <w:abstractNumId w:val="29"/>
  </w:num>
  <w:num w:numId="30">
    <w:abstractNumId w:val="24"/>
  </w:num>
  <w:num w:numId="31">
    <w:abstractNumId w:val="1"/>
  </w:num>
  <w:num w:numId="32">
    <w:abstractNumId w:val="12"/>
  </w:num>
  <w:num w:numId="33">
    <w:abstractNumId w:val="32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6424"/>
    <w:rsid w:val="00003944"/>
    <w:rsid w:val="00007173"/>
    <w:rsid w:val="00015D99"/>
    <w:rsid w:val="00020568"/>
    <w:rsid w:val="00021342"/>
    <w:rsid w:val="00025C3D"/>
    <w:rsid w:val="00031627"/>
    <w:rsid w:val="00037A3A"/>
    <w:rsid w:val="000423A3"/>
    <w:rsid w:val="00043A64"/>
    <w:rsid w:val="000538DF"/>
    <w:rsid w:val="00056F44"/>
    <w:rsid w:val="00062545"/>
    <w:rsid w:val="00065A7E"/>
    <w:rsid w:val="00071C85"/>
    <w:rsid w:val="00080087"/>
    <w:rsid w:val="000844D3"/>
    <w:rsid w:val="00092429"/>
    <w:rsid w:val="000A1F15"/>
    <w:rsid w:val="000B0A43"/>
    <w:rsid w:val="000B57D1"/>
    <w:rsid w:val="000C775D"/>
    <w:rsid w:val="000D2F9B"/>
    <w:rsid w:val="000D4F2F"/>
    <w:rsid w:val="000D6129"/>
    <w:rsid w:val="000E04CB"/>
    <w:rsid w:val="000E46E6"/>
    <w:rsid w:val="000E7998"/>
    <w:rsid w:val="000F5141"/>
    <w:rsid w:val="0010579F"/>
    <w:rsid w:val="0011103D"/>
    <w:rsid w:val="001119ED"/>
    <w:rsid w:val="00111B7B"/>
    <w:rsid w:val="001146F9"/>
    <w:rsid w:val="00115EDF"/>
    <w:rsid w:val="001230D4"/>
    <w:rsid w:val="0012635F"/>
    <w:rsid w:val="00127AFC"/>
    <w:rsid w:val="0013316F"/>
    <w:rsid w:val="0013462C"/>
    <w:rsid w:val="00142B98"/>
    <w:rsid w:val="001518A2"/>
    <w:rsid w:val="001541EE"/>
    <w:rsid w:val="001725DC"/>
    <w:rsid w:val="00181FE0"/>
    <w:rsid w:val="001837C7"/>
    <w:rsid w:val="00185582"/>
    <w:rsid w:val="001915DB"/>
    <w:rsid w:val="00196D65"/>
    <w:rsid w:val="001A5A31"/>
    <w:rsid w:val="001A7675"/>
    <w:rsid w:val="001B35D9"/>
    <w:rsid w:val="001B386C"/>
    <w:rsid w:val="001B61C2"/>
    <w:rsid w:val="001C0B62"/>
    <w:rsid w:val="001C1F0A"/>
    <w:rsid w:val="001C35B8"/>
    <w:rsid w:val="001D53BD"/>
    <w:rsid w:val="001D7071"/>
    <w:rsid w:val="001E0EDA"/>
    <w:rsid w:val="001E2A3B"/>
    <w:rsid w:val="001F1CCD"/>
    <w:rsid w:val="001F3654"/>
    <w:rsid w:val="001F3B10"/>
    <w:rsid w:val="001F5E98"/>
    <w:rsid w:val="0021157F"/>
    <w:rsid w:val="002235CB"/>
    <w:rsid w:val="0023641E"/>
    <w:rsid w:val="00240BBA"/>
    <w:rsid w:val="00245420"/>
    <w:rsid w:val="002467DA"/>
    <w:rsid w:val="00251EC7"/>
    <w:rsid w:val="0025523E"/>
    <w:rsid w:val="00257527"/>
    <w:rsid w:val="0026549F"/>
    <w:rsid w:val="002668C3"/>
    <w:rsid w:val="002669EE"/>
    <w:rsid w:val="0028612B"/>
    <w:rsid w:val="00287EC3"/>
    <w:rsid w:val="00290117"/>
    <w:rsid w:val="00290DE3"/>
    <w:rsid w:val="00293B7C"/>
    <w:rsid w:val="00294E0B"/>
    <w:rsid w:val="00296147"/>
    <w:rsid w:val="002B31CD"/>
    <w:rsid w:val="002B605A"/>
    <w:rsid w:val="002C3763"/>
    <w:rsid w:val="002C6291"/>
    <w:rsid w:val="002C67CE"/>
    <w:rsid w:val="002C7C80"/>
    <w:rsid w:val="002C7C9F"/>
    <w:rsid w:val="002D00E2"/>
    <w:rsid w:val="002D31AD"/>
    <w:rsid w:val="002E1AC6"/>
    <w:rsid w:val="002E546A"/>
    <w:rsid w:val="002F2B8C"/>
    <w:rsid w:val="002F732C"/>
    <w:rsid w:val="002F7C2D"/>
    <w:rsid w:val="00302CA2"/>
    <w:rsid w:val="003054CF"/>
    <w:rsid w:val="00306022"/>
    <w:rsid w:val="00306C34"/>
    <w:rsid w:val="0032088F"/>
    <w:rsid w:val="003274EC"/>
    <w:rsid w:val="0035191F"/>
    <w:rsid w:val="00360029"/>
    <w:rsid w:val="00362215"/>
    <w:rsid w:val="00365E6B"/>
    <w:rsid w:val="00366431"/>
    <w:rsid w:val="00375CE9"/>
    <w:rsid w:val="00393534"/>
    <w:rsid w:val="00393BC6"/>
    <w:rsid w:val="003A26AA"/>
    <w:rsid w:val="003A475B"/>
    <w:rsid w:val="003A4D66"/>
    <w:rsid w:val="003B07AC"/>
    <w:rsid w:val="003B0FC5"/>
    <w:rsid w:val="003B7A3B"/>
    <w:rsid w:val="003C31E5"/>
    <w:rsid w:val="003C3E8D"/>
    <w:rsid w:val="003C4CBC"/>
    <w:rsid w:val="003C530E"/>
    <w:rsid w:val="003C72BD"/>
    <w:rsid w:val="003D78FA"/>
    <w:rsid w:val="003E602D"/>
    <w:rsid w:val="003F041C"/>
    <w:rsid w:val="003F1AA5"/>
    <w:rsid w:val="003F301B"/>
    <w:rsid w:val="00407C62"/>
    <w:rsid w:val="004103B5"/>
    <w:rsid w:val="00412931"/>
    <w:rsid w:val="00415FB3"/>
    <w:rsid w:val="00423C8D"/>
    <w:rsid w:val="0042704E"/>
    <w:rsid w:val="00432707"/>
    <w:rsid w:val="00433D8C"/>
    <w:rsid w:val="00436DE4"/>
    <w:rsid w:val="00441A85"/>
    <w:rsid w:val="004450FD"/>
    <w:rsid w:val="004525B7"/>
    <w:rsid w:val="004604A6"/>
    <w:rsid w:val="00461110"/>
    <w:rsid w:val="004670FF"/>
    <w:rsid w:val="00467356"/>
    <w:rsid w:val="00470BFF"/>
    <w:rsid w:val="00476246"/>
    <w:rsid w:val="00487393"/>
    <w:rsid w:val="00493B09"/>
    <w:rsid w:val="00496A06"/>
    <w:rsid w:val="004A27F3"/>
    <w:rsid w:val="004A36A0"/>
    <w:rsid w:val="004A6730"/>
    <w:rsid w:val="004B1C5B"/>
    <w:rsid w:val="004E0E75"/>
    <w:rsid w:val="004E4969"/>
    <w:rsid w:val="004E5013"/>
    <w:rsid w:val="004F5ED5"/>
    <w:rsid w:val="004F7150"/>
    <w:rsid w:val="004F7348"/>
    <w:rsid w:val="00501E51"/>
    <w:rsid w:val="005059AD"/>
    <w:rsid w:val="0051003C"/>
    <w:rsid w:val="005108EB"/>
    <w:rsid w:val="00517C20"/>
    <w:rsid w:val="00522368"/>
    <w:rsid w:val="00523668"/>
    <w:rsid w:val="00530E22"/>
    <w:rsid w:val="005359C7"/>
    <w:rsid w:val="005414CC"/>
    <w:rsid w:val="00542F24"/>
    <w:rsid w:val="0054402E"/>
    <w:rsid w:val="00544D30"/>
    <w:rsid w:val="00552B4F"/>
    <w:rsid w:val="0056460D"/>
    <w:rsid w:val="005652B8"/>
    <w:rsid w:val="005676BF"/>
    <w:rsid w:val="00572638"/>
    <w:rsid w:val="00576478"/>
    <w:rsid w:val="005765E1"/>
    <w:rsid w:val="00583E85"/>
    <w:rsid w:val="0058423D"/>
    <w:rsid w:val="00586ADC"/>
    <w:rsid w:val="0059036B"/>
    <w:rsid w:val="0059779A"/>
    <w:rsid w:val="005A00BD"/>
    <w:rsid w:val="005A548B"/>
    <w:rsid w:val="005B5669"/>
    <w:rsid w:val="005C4A20"/>
    <w:rsid w:val="005D07AA"/>
    <w:rsid w:val="005D5946"/>
    <w:rsid w:val="005E6500"/>
    <w:rsid w:val="006021D4"/>
    <w:rsid w:val="00616B3E"/>
    <w:rsid w:val="00626291"/>
    <w:rsid w:val="00631FC9"/>
    <w:rsid w:val="00634D9E"/>
    <w:rsid w:val="006413B4"/>
    <w:rsid w:val="00651E07"/>
    <w:rsid w:val="0065416F"/>
    <w:rsid w:val="0065526C"/>
    <w:rsid w:val="00661E05"/>
    <w:rsid w:val="00676F7C"/>
    <w:rsid w:val="0068223F"/>
    <w:rsid w:val="006846C8"/>
    <w:rsid w:val="006901B3"/>
    <w:rsid w:val="006905D8"/>
    <w:rsid w:val="006A5616"/>
    <w:rsid w:val="006A65A9"/>
    <w:rsid w:val="006D3863"/>
    <w:rsid w:val="006E2249"/>
    <w:rsid w:val="006E6D2C"/>
    <w:rsid w:val="006F5EDA"/>
    <w:rsid w:val="006F7616"/>
    <w:rsid w:val="006F7629"/>
    <w:rsid w:val="006F7743"/>
    <w:rsid w:val="006F7AC2"/>
    <w:rsid w:val="0070040E"/>
    <w:rsid w:val="00707BCA"/>
    <w:rsid w:val="007149EE"/>
    <w:rsid w:val="00714AF9"/>
    <w:rsid w:val="00716482"/>
    <w:rsid w:val="007262C9"/>
    <w:rsid w:val="00732DAB"/>
    <w:rsid w:val="0074312C"/>
    <w:rsid w:val="007461C7"/>
    <w:rsid w:val="007501C1"/>
    <w:rsid w:val="00751076"/>
    <w:rsid w:val="0076273F"/>
    <w:rsid w:val="00770A27"/>
    <w:rsid w:val="00775DE5"/>
    <w:rsid w:val="00786524"/>
    <w:rsid w:val="00790E96"/>
    <w:rsid w:val="00792161"/>
    <w:rsid w:val="007936F6"/>
    <w:rsid w:val="007958DF"/>
    <w:rsid w:val="0079617E"/>
    <w:rsid w:val="0079777C"/>
    <w:rsid w:val="007A00AC"/>
    <w:rsid w:val="007A2E6E"/>
    <w:rsid w:val="007A543F"/>
    <w:rsid w:val="007A798B"/>
    <w:rsid w:val="007B1215"/>
    <w:rsid w:val="007B1D45"/>
    <w:rsid w:val="007C6C11"/>
    <w:rsid w:val="007D05FC"/>
    <w:rsid w:val="007D19A2"/>
    <w:rsid w:val="007D59D0"/>
    <w:rsid w:val="007D68E5"/>
    <w:rsid w:val="007D7341"/>
    <w:rsid w:val="007E0D64"/>
    <w:rsid w:val="007E1376"/>
    <w:rsid w:val="007E7970"/>
    <w:rsid w:val="007F3C45"/>
    <w:rsid w:val="00802326"/>
    <w:rsid w:val="0080339C"/>
    <w:rsid w:val="00803994"/>
    <w:rsid w:val="00805C85"/>
    <w:rsid w:val="008176DA"/>
    <w:rsid w:val="00826B1E"/>
    <w:rsid w:val="008315D1"/>
    <w:rsid w:val="008411FB"/>
    <w:rsid w:val="008439EB"/>
    <w:rsid w:val="00844EE4"/>
    <w:rsid w:val="00845401"/>
    <w:rsid w:val="00856A68"/>
    <w:rsid w:val="008762F3"/>
    <w:rsid w:val="00877914"/>
    <w:rsid w:val="0088297F"/>
    <w:rsid w:val="00885C9B"/>
    <w:rsid w:val="008922C6"/>
    <w:rsid w:val="0089324B"/>
    <w:rsid w:val="00894D04"/>
    <w:rsid w:val="008A1D3E"/>
    <w:rsid w:val="008A492D"/>
    <w:rsid w:val="008B2A33"/>
    <w:rsid w:val="008B4F39"/>
    <w:rsid w:val="008C0CE2"/>
    <w:rsid w:val="008C3B52"/>
    <w:rsid w:val="008C4628"/>
    <w:rsid w:val="008E07B1"/>
    <w:rsid w:val="008E3D7E"/>
    <w:rsid w:val="009008F1"/>
    <w:rsid w:val="00901AEE"/>
    <w:rsid w:val="00903C99"/>
    <w:rsid w:val="00910BA2"/>
    <w:rsid w:val="00913448"/>
    <w:rsid w:val="009134B5"/>
    <w:rsid w:val="0091676B"/>
    <w:rsid w:val="00926382"/>
    <w:rsid w:val="00930BBD"/>
    <w:rsid w:val="00931CA8"/>
    <w:rsid w:val="00933EBB"/>
    <w:rsid w:val="00934009"/>
    <w:rsid w:val="009378D3"/>
    <w:rsid w:val="00941CE4"/>
    <w:rsid w:val="009428E3"/>
    <w:rsid w:val="009466FC"/>
    <w:rsid w:val="009557FD"/>
    <w:rsid w:val="00957917"/>
    <w:rsid w:val="009C36AB"/>
    <w:rsid w:val="009D1E0B"/>
    <w:rsid w:val="009D2DD6"/>
    <w:rsid w:val="009D3CC6"/>
    <w:rsid w:val="009E189C"/>
    <w:rsid w:val="009F0CEE"/>
    <w:rsid w:val="009F1A51"/>
    <w:rsid w:val="009F5C1C"/>
    <w:rsid w:val="00A00528"/>
    <w:rsid w:val="00A05ED2"/>
    <w:rsid w:val="00A10F97"/>
    <w:rsid w:val="00A12BDB"/>
    <w:rsid w:val="00A17EF3"/>
    <w:rsid w:val="00A2051E"/>
    <w:rsid w:val="00A24B87"/>
    <w:rsid w:val="00A25871"/>
    <w:rsid w:val="00A333FD"/>
    <w:rsid w:val="00A3517B"/>
    <w:rsid w:val="00A35A9E"/>
    <w:rsid w:val="00A4142A"/>
    <w:rsid w:val="00A43774"/>
    <w:rsid w:val="00A520C3"/>
    <w:rsid w:val="00A52D7A"/>
    <w:rsid w:val="00A57135"/>
    <w:rsid w:val="00A66465"/>
    <w:rsid w:val="00A80BDA"/>
    <w:rsid w:val="00A8401E"/>
    <w:rsid w:val="00A87828"/>
    <w:rsid w:val="00AA6C03"/>
    <w:rsid w:val="00AB1BC8"/>
    <w:rsid w:val="00AB326E"/>
    <w:rsid w:val="00AC24B8"/>
    <w:rsid w:val="00AC65D8"/>
    <w:rsid w:val="00AD43A7"/>
    <w:rsid w:val="00AD6424"/>
    <w:rsid w:val="00AE0054"/>
    <w:rsid w:val="00AE24BF"/>
    <w:rsid w:val="00AE3895"/>
    <w:rsid w:val="00B00A6E"/>
    <w:rsid w:val="00B069BE"/>
    <w:rsid w:val="00B11706"/>
    <w:rsid w:val="00B12573"/>
    <w:rsid w:val="00B16D72"/>
    <w:rsid w:val="00B213F0"/>
    <w:rsid w:val="00B24565"/>
    <w:rsid w:val="00B268B1"/>
    <w:rsid w:val="00B405DD"/>
    <w:rsid w:val="00B40A85"/>
    <w:rsid w:val="00B62BCB"/>
    <w:rsid w:val="00B7056B"/>
    <w:rsid w:val="00B70E8B"/>
    <w:rsid w:val="00B8217D"/>
    <w:rsid w:val="00B82C8D"/>
    <w:rsid w:val="00B85813"/>
    <w:rsid w:val="00B963EE"/>
    <w:rsid w:val="00BA7917"/>
    <w:rsid w:val="00BB17C6"/>
    <w:rsid w:val="00BB1BA8"/>
    <w:rsid w:val="00BC128E"/>
    <w:rsid w:val="00BC1AE9"/>
    <w:rsid w:val="00BC77D9"/>
    <w:rsid w:val="00BD0A45"/>
    <w:rsid w:val="00BD1E32"/>
    <w:rsid w:val="00BD6313"/>
    <w:rsid w:val="00BD79A9"/>
    <w:rsid w:val="00BE437F"/>
    <w:rsid w:val="00BF3EE7"/>
    <w:rsid w:val="00C00B81"/>
    <w:rsid w:val="00C07BFB"/>
    <w:rsid w:val="00C14A3A"/>
    <w:rsid w:val="00C20601"/>
    <w:rsid w:val="00C231BB"/>
    <w:rsid w:val="00C30B5C"/>
    <w:rsid w:val="00C3760C"/>
    <w:rsid w:val="00C42028"/>
    <w:rsid w:val="00C470AC"/>
    <w:rsid w:val="00C5103D"/>
    <w:rsid w:val="00C51BC6"/>
    <w:rsid w:val="00C56AC6"/>
    <w:rsid w:val="00C73A8D"/>
    <w:rsid w:val="00C83349"/>
    <w:rsid w:val="00C85B31"/>
    <w:rsid w:val="00C86C77"/>
    <w:rsid w:val="00C91CF8"/>
    <w:rsid w:val="00C93211"/>
    <w:rsid w:val="00C95A0E"/>
    <w:rsid w:val="00CA4E5E"/>
    <w:rsid w:val="00CB47DB"/>
    <w:rsid w:val="00CB697A"/>
    <w:rsid w:val="00CC4E58"/>
    <w:rsid w:val="00CD6412"/>
    <w:rsid w:val="00CD66E0"/>
    <w:rsid w:val="00CE60D8"/>
    <w:rsid w:val="00CE6CB0"/>
    <w:rsid w:val="00D049BC"/>
    <w:rsid w:val="00D059B9"/>
    <w:rsid w:val="00D05CBA"/>
    <w:rsid w:val="00D218E6"/>
    <w:rsid w:val="00D21C36"/>
    <w:rsid w:val="00D3254E"/>
    <w:rsid w:val="00D330A3"/>
    <w:rsid w:val="00D343FE"/>
    <w:rsid w:val="00D37597"/>
    <w:rsid w:val="00D41B47"/>
    <w:rsid w:val="00D43186"/>
    <w:rsid w:val="00D43C9F"/>
    <w:rsid w:val="00D468D7"/>
    <w:rsid w:val="00D47702"/>
    <w:rsid w:val="00D566CB"/>
    <w:rsid w:val="00D639B5"/>
    <w:rsid w:val="00D80246"/>
    <w:rsid w:val="00D860E1"/>
    <w:rsid w:val="00D8625E"/>
    <w:rsid w:val="00D86A3D"/>
    <w:rsid w:val="00D922CA"/>
    <w:rsid w:val="00D9643A"/>
    <w:rsid w:val="00D97642"/>
    <w:rsid w:val="00DA4601"/>
    <w:rsid w:val="00DA67B1"/>
    <w:rsid w:val="00DB1F69"/>
    <w:rsid w:val="00DB3A75"/>
    <w:rsid w:val="00DB6D5F"/>
    <w:rsid w:val="00DC073E"/>
    <w:rsid w:val="00DD1AA6"/>
    <w:rsid w:val="00DD473C"/>
    <w:rsid w:val="00E0091E"/>
    <w:rsid w:val="00E06DC7"/>
    <w:rsid w:val="00E155F8"/>
    <w:rsid w:val="00E16BF6"/>
    <w:rsid w:val="00E20AA3"/>
    <w:rsid w:val="00E30EAC"/>
    <w:rsid w:val="00E316B7"/>
    <w:rsid w:val="00E31ACA"/>
    <w:rsid w:val="00E37A76"/>
    <w:rsid w:val="00E37B14"/>
    <w:rsid w:val="00E4051F"/>
    <w:rsid w:val="00E52943"/>
    <w:rsid w:val="00E54238"/>
    <w:rsid w:val="00E5441D"/>
    <w:rsid w:val="00E5591D"/>
    <w:rsid w:val="00E63233"/>
    <w:rsid w:val="00E64B0B"/>
    <w:rsid w:val="00E67B47"/>
    <w:rsid w:val="00E714D1"/>
    <w:rsid w:val="00E716ED"/>
    <w:rsid w:val="00E72271"/>
    <w:rsid w:val="00E73765"/>
    <w:rsid w:val="00E765CA"/>
    <w:rsid w:val="00E81F39"/>
    <w:rsid w:val="00E90934"/>
    <w:rsid w:val="00E9216B"/>
    <w:rsid w:val="00E92693"/>
    <w:rsid w:val="00E95B03"/>
    <w:rsid w:val="00EA743B"/>
    <w:rsid w:val="00EB04A4"/>
    <w:rsid w:val="00EB4D3C"/>
    <w:rsid w:val="00EB54E9"/>
    <w:rsid w:val="00EB7737"/>
    <w:rsid w:val="00ED503D"/>
    <w:rsid w:val="00EE2A83"/>
    <w:rsid w:val="00EE6A0D"/>
    <w:rsid w:val="00F01478"/>
    <w:rsid w:val="00F073DD"/>
    <w:rsid w:val="00F07B37"/>
    <w:rsid w:val="00F10837"/>
    <w:rsid w:val="00F15806"/>
    <w:rsid w:val="00F1770D"/>
    <w:rsid w:val="00F1780A"/>
    <w:rsid w:val="00F17BEE"/>
    <w:rsid w:val="00F2067E"/>
    <w:rsid w:val="00F209C1"/>
    <w:rsid w:val="00F231B9"/>
    <w:rsid w:val="00F26CEF"/>
    <w:rsid w:val="00F27EA3"/>
    <w:rsid w:val="00F5146A"/>
    <w:rsid w:val="00F55D32"/>
    <w:rsid w:val="00F61769"/>
    <w:rsid w:val="00F75CB8"/>
    <w:rsid w:val="00F82D12"/>
    <w:rsid w:val="00F830F1"/>
    <w:rsid w:val="00F835AC"/>
    <w:rsid w:val="00F933B0"/>
    <w:rsid w:val="00F95207"/>
    <w:rsid w:val="00FB22D0"/>
    <w:rsid w:val="00FC1DCE"/>
    <w:rsid w:val="00FC52D9"/>
    <w:rsid w:val="00FC68F1"/>
    <w:rsid w:val="00FC7804"/>
    <w:rsid w:val="00FD2AC2"/>
    <w:rsid w:val="00FD5132"/>
    <w:rsid w:val="00FE1B4D"/>
    <w:rsid w:val="00FE44E7"/>
    <w:rsid w:val="00FF25CC"/>
    <w:rsid w:val="00FF5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64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AD6424"/>
    <w:pPr>
      <w:keepNext/>
      <w:numPr>
        <w:numId w:val="1"/>
      </w:numPr>
      <w:tabs>
        <w:tab w:val="clear" w:pos="1350"/>
        <w:tab w:val="num" w:pos="1260"/>
      </w:tabs>
      <w:ind w:left="1260"/>
      <w:outlineLvl w:val="1"/>
    </w:pPr>
    <w:rPr>
      <w:b/>
      <w:bCs/>
      <w:sz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AD6424"/>
    <w:rPr>
      <w:rFonts w:ascii="Times New Roman" w:eastAsia="Times New Roman" w:hAnsi="Times New Roman" w:cs="Times New Roman"/>
      <w:b/>
      <w:bCs/>
      <w:sz w:val="28"/>
      <w:szCs w:val="24"/>
      <w:u w:val="single"/>
    </w:rPr>
  </w:style>
  <w:style w:type="paragraph" w:styleId="NormalWeb">
    <w:name w:val="Normal (Web)"/>
    <w:basedOn w:val="Normal"/>
    <w:uiPriority w:val="99"/>
    <w:rsid w:val="00AD6424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</w:rPr>
  </w:style>
  <w:style w:type="character" w:styleId="Hyperlink">
    <w:name w:val="Hyperlink"/>
    <w:basedOn w:val="DefaultParagraphFont"/>
    <w:rsid w:val="00AD6424"/>
    <w:rPr>
      <w:color w:val="0000FF"/>
      <w:u w:val="single"/>
    </w:rPr>
  </w:style>
  <w:style w:type="paragraph" w:styleId="BodyText">
    <w:name w:val="Body Text"/>
    <w:basedOn w:val="Normal"/>
    <w:link w:val="BodyTextChar"/>
    <w:rsid w:val="00AD6424"/>
    <w:rPr>
      <w:b/>
      <w:bCs/>
      <w:color w:val="FF6600"/>
      <w:sz w:val="28"/>
    </w:rPr>
  </w:style>
  <w:style w:type="character" w:customStyle="1" w:styleId="BodyTextChar">
    <w:name w:val="Body Text Char"/>
    <w:basedOn w:val="DefaultParagraphFont"/>
    <w:link w:val="BodyText"/>
    <w:rsid w:val="00AD6424"/>
    <w:rPr>
      <w:rFonts w:ascii="Times New Roman" w:eastAsia="Times New Roman" w:hAnsi="Times New Roman" w:cs="Times New Roman"/>
      <w:b/>
      <w:bCs/>
      <w:color w:val="FF6600"/>
      <w:sz w:val="28"/>
      <w:szCs w:val="24"/>
    </w:rPr>
  </w:style>
  <w:style w:type="paragraph" w:styleId="BodyTextIndent2">
    <w:name w:val="Body Text Indent 2"/>
    <w:basedOn w:val="Normal"/>
    <w:link w:val="BodyTextIndent2Char"/>
    <w:rsid w:val="00AD6424"/>
    <w:pPr>
      <w:ind w:left="360"/>
      <w:jc w:val="both"/>
    </w:pPr>
  </w:style>
  <w:style w:type="character" w:customStyle="1" w:styleId="BodyTextIndent2Char">
    <w:name w:val="Body Text Indent 2 Char"/>
    <w:basedOn w:val="DefaultParagraphFont"/>
    <w:link w:val="BodyTextIndent2"/>
    <w:rsid w:val="00AD6424"/>
    <w:rPr>
      <w:rFonts w:ascii="Times New Roman" w:eastAsia="Times New Roman" w:hAnsi="Times New Roman" w:cs="Times New Roman"/>
      <w:sz w:val="24"/>
      <w:szCs w:val="24"/>
    </w:rPr>
  </w:style>
  <w:style w:type="paragraph" w:styleId="BodyTextIndent3">
    <w:name w:val="Body Text Indent 3"/>
    <w:basedOn w:val="Normal"/>
    <w:link w:val="BodyTextIndent3Char"/>
    <w:rsid w:val="00AD6424"/>
    <w:pPr>
      <w:ind w:left="1440"/>
    </w:pPr>
  </w:style>
  <w:style w:type="character" w:customStyle="1" w:styleId="BodyTextIndent3Char">
    <w:name w:val="Body Text Indent 3 Char"/>
    <w:basedOn w:val="DefaultParagraphFont"/>
    <w:link w:val="BodyTextIndent3"/>
    <w:rsid w:val="00AD6424"/>
    <w:rPr>
      <w:rFonts w:ascii="Times New Roman" w:eastAsia="Times New Roman" w:hAnsi="Times New Roman" w:cs="Times New Roman"/>
      <w:sz w:val="24"/>
      <w:szCs w:val="24"/>
    </w:rPr>
  </w:style>
  <w:style w:type="paragraph" w:customStyle="1" w:styleId="xl29">
    <w:name w:val="xl29"/>
    <w:basedOn w:val="Normal"/>
    <w:rsid w:val="00AD6424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styleId="List2">
    <w:name w:val="List 2"/>
    <w:basedOn w:val="Normal"/>
    <w:rsid w:val="00AD6424"/>
    <w:pPr>
      <w:ind w:left="720" w:hanging="360"/>
    </w:pPr>
  </w:style>
  <w:style w:type="character" w:styleId="Strong">
    <w:name w:val="Strong"/>
    <w:basedOn w:val="DefaultParagraphFont"/>
    <w:uiPriority w:val="22"/>
    <w:qFormat/>
    <w:rsid w:val="00AD6424"/>
    <w:rPr>
      <w:b/>
      <w:bCs/>
    </w:rPr>
  </w:style>
  <w:style w:type="paragraph" w:styleId="ListParagraph">
    <w:name w:val="List Paragraph"/>
    <w:basedOn w:val="Normal"/>
    <w:uiPriority w:val="34"/>
    <w:qFormat/>
    <w:rsid w:val="00AD642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51BC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51BC6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51BC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51BC6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C51BC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51BC6"/>
    <w:rPr>
      <w:rFonts w:eastAsiaTheme="minorEastAsia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A05ED2"/>
    <w:rPr>
      <w:color w:val="800080" w:themeColor="followedHyperlink"/>
      <w:u w:val="single"/>
    </w:rPr>
  </w:style>
  <w:style w:type="character" w:customStyle="1" w:styleId="hps">
    <w:name w:val="hps"/>
    <w:basedOn w:val="DefaultParagraphFont"/>
    <w:rsid w:val="00461110"/>
  </w:style>
  <w:style w:type="character" w:customStyle="1" w:styleId="atn">
    <w:name w:val="atn"/>
    <w:basedOn w:val="DefaultParagraphFont"/>
    <w:rsid w:val="00037A3A"/>
  </w:style>
  <w:style w:type="character" w:customStyle="1" w:styleId="shorttext">
    <w:name w:val="short_text"/>
    <w:basedOn w:val="DefaultParagraphFont"/>
    <w:rsid w:val="004A36A0"/>
  </w:style>
  <w:style w:type="paragraph" w:styleId="BalloonText">
    <w:name w:val="Balloon Text"/>
    <w:basedOn w:val="Normal"/>
    <w:link w:val="BalloonTextChar"/>
    <w:uiPriority w:val="99"/>
    <w:semiHidden/>
    <w:unhideWhenUsed/>
    <w:rsid w:val="0068223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223F"/>
    <w:rPr>
      <w:rFonts w:ascii="Tahoma" w:eastAsia="Times New Roma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559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5591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5591D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559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5591D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64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AD6424"/>
    <w:pPr>
      <w:keepNext/>
      <w:numPr>
        <w:numId w:val="1"/>
      </w:numPr>
      <w:tabs>
        <w:tab w:val="clear" w:pos="1350"/>
        <w:tab w:val="num" w:pos="1260"/>
      </w:tabs>
      <w:ind w:left="1260"/>
      <w:outlineLvl w:val="1"/>
    </w:pPr>
    <w:rPr>
      <w:b/>
      <w:bCs/>
      <w:sz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AD6424"/>
    <w:rPr>
      <w:rFonts w:ascii="Times New Roman" w:eastAsia="Times New Roman" w:hAnsi="Times New Roman" w:cs="Times New Roman"/>
      <w:b/>
      <w:bCs/>
      <w:sz w:val="28"/>
      <w:szCs w:val="24"/>
      <w:u w:val="single"/>
    </w:rPr>
  </w:style>
  <w:style w:type="paragraph" w:styleId="NormalWeb">
    <w:name w:val="Normal (Web)"/>
    <w:basedOn w:val="Normal"/>
    <w:uiPriority w:val="99"/>
    <w:rsid w:val="00AD6424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</w:rPr>
  </w:style>
  <w:style w:type="character" w:styleId="Hyperlink">
    <w:name w:val="Hyperlink"/>
    <w:basedOn w:val="DefaultParagraphFont"/>
    <w:rsid w:val="00AD6424"/>
    <w:rPr>
      <w:color w:val="0000FF"/>
      <w:u w:val="single"/>
    </w:rPr>
  </w:style>
  <w:style w:type="paragraph" w:styleId="BodyText">
    <w:name w:val="Body Text"/>
    <w:basedOn w:val="Normal"/>
    <w:link w:val="BodyTextChar"/>
    <w:rsid w:val="00AD6424"/>
    <w:rPr>
      <w:b/>
      <w:bCs/>
      <w:color w:val="FF6600"/>
      <w:sz w:val="28"/>
    </w:rPr>
  </w:style>
  <w:style w:type="character" w:customStyle="1" w:styleId="BodyTextChar">
    <w:name w:val="Body Text Char"/>
    <w:basedOn w:val="DefaultParagraphFont"/>
    <w:link w:val="BodyText"/>
    <w:rsid w:val="00AD6424"/>
    <w:rPr>
      <w:rFonts w:ascii="Times New Roman" w:eastAsia="Times New Roman" w:hAnsi="Times New Roman" w:cs="Times New Roman"/>
      <w:b/>
      <w:bCs/>
      <w:color w:val="FF6600"/>
      <w:sz w:val="28"/>
      <w:szCs w:val="24"/>
    </w:rPr>
  </w:style>
  <w:style w:type="paragraph" w:styleId="BodyTextIndent2">
    <w:name w:val="Body Text Indent 2"/>
    <w:basedOn w:val="Normal"/>
    <w:link w:val="BodyTextIndent2Char"/>
    <w:rsid w:val="00AD6424"/>
    <w:pPr>
      <w:ind w:left="360"/>
      <w:jc w:val="both"/>
    </w:pPr>
  </w:style>
  <w:style w:type="character" w:customStyle="1" w:styleId="BodyTextIndent2Char">
    <w:name w:val="Body Text Indent 2 Char"/>
    <w:basedOn w:val="DefaultParagraphFont"/>
    <w:link w:val="BodyTextIndent2"/>
    <w:rsid w:val="00AD6424"/>
    <w:rPr>
      <w:rFonts w:ascii="Times New Roman" w:eastAsia="Times New Roman" w:hAnsi="Times New Roman" w:cs="Times New Roman"/>
      <w:sz w:val="24"/>
      <w:szCs w:val="24"/>
    </w:rPr>
  </w:style>
  <w:style w:type="paragraph" w:styleId="BodyTextIndent3">
    <w:name w:val="Body Text Indent 3"/>
    <w:basedOn w:val="Normal"/>
    <w:link w:val="BodyTextIndent3Char"/>
    <w:rsid w:val="00AD6424"/>
    <w:pPr>
      <w:ind w:left="1440"/>
    </w:pPr>
  </w:style>
  <w:style w:type="character" w:customStyle="1" w:styleId="BodyTextIndent3Char">
    <w:name w:val="Body Text Indent 3 Char"/>
    <w:basedOn w:val="DefaultParagraphFont"/>
    <w:link w:val="BodyTextIndent3"/>
    <w:rsid w:val="00AD6424"/>
    <w:rPr>
      <w:rFonts w:ascii="Times New Roman" w:eastAsia="Times New Roman" w:hAnsi="Times New Roman" w:cs="Times New Roman"/>
      <w:sz w:val="24"/>
      <w:szCs w:val="24"/>
    </w:rPr>
  </w:style>
  <w:style w:type="paragraph" w:customStyle="1" w:styleId="xl29">
    <w:name w:val="xl29"/>
    <w:basedOn w:val="Normal"/>
    <w:rsid w:val="00AD6424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styleId="List2">
    <w:name w:val="List 2"/>
    <w:basedOn w:val="Normal"/>
    <w:rsid w:val="00AD6424"/>
    <w:pPr>
      <w:ind w:left="720" w:hanging="360"/>
    </w:pPr>
  </w:style>
  <w:style w:type="character" w:styleId="Strong">
    <w:name w:val="Strong"/>
    <w:basedOn w:val="DefaultParagraphFont"/>
    <w:uiPriority w:val="22"/>
    <w:qFormat/>
    <w:rsid w:val="00AD6424"/>
    <w:rPr>
      <w:b/>
      <w:bCs/>
    </w:rPr>
  </w:style>
  <w:style w:type="paragraph" w:styleId="ListParagraph">
    <w:name w:val="List Paragraph"/>
    <w:basedOn w:val="Normal"/>
    <w:uiPriority w:val="34"/>
    <w:qFormat/>
    <w:rsid w:val="00AD642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51BC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51BC6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51BC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51BC6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C51BC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51BC6"/>
    <w:rPr>
      <w:rFonts w:eastAsiaTheme="minorEastAsia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A05ED2"/>
    <w:rPr>
      <w:color w:val="800080" w:themeColor="followedHyperlink"/>
      <w:u w:val="single"/>
    </w:rPr>
  </w:style>
  <w:style w:type="character" w:customStyle="1" w:styleId="hps">
    <w:name w:val="hps"/>
    <w:basedOn w:val="DefaultParagraphFont"/>
    <w:rsid w:val="00461110"/>
  </w:style>
  <w:style w:type="character" w:customStyle="1" w:styleId="atn">
    <w:name w:val="atn"/>
    <w:basedOn w:val="DefaultParagraphFont"/>
    <w:rsid w:val="00037A3A"/>
  </w:style>
  <w:style w:type="character" w:customStyle="1" w:styleId="shorttext">
    <w:name w:val="short_text"/>
    <w:basedOn w:val="DefaultParagraphFont"/>
    <w:rsid w:val="004A36A0"/>
  </w:style>
  <w:style w:type="paragraph" w:styleId="BalloonText">
    <w:name w:val="Balloon Text"/>
    <w:basedOn w:val="Normal"/>
    <w:link w:val="BalloonTextChar"/>
    <w:uiPriority w:val="99"/>
    <w:semiHidden/>
    <w:unhideWhenUsed/>
    <w:rsid w:val="0068223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223F"/>
    <w:rPr>
      <w:rFonts w:ascii="Tahoma" w:eastAsia="Times New Roma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559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5591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5591D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559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5591D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9AE634429167448422A26503EF2D0E" ma:contentTypeVersion="60" ma:contentTypeDescription="Create a new document." ma:contentTypeScope="" ma:versionID="e45a044731df35a1cbb8c194a42a25ab">
  <xsd:schema xmlns:xsd="http://www.w3.org/2001/XMLSchema" xmlns:xs="http://www.w3.org/2001/XMLSchema" xmlns:p="http://schemas.microsoft.com/office/2006/metadata/properties" xmlns:ns1="http://schemas.microsoft.com/sharepoint/v3" xmlns:ns2="b4e4be8c-aae4-4fdd-b2d1-ab6d4aae907d" targetNamespace="http://schemas.microsoft.com/office/2006/metadata/properties" ma:root="true" ma:fieldsID="8e27c4777aabdd1b3fa2d9b87f7bdd06" ns1:_="" ns2:_="">
    <xsd:import namespace="http://schemas.microsoft.com/sharepoint/v3"/>
    <xsd:import namespace="b4e4be8c-aae4-4fdd-b2d1-ab6d4aae907d"/>
    <xsd:element name="properties">
      <xsd:complexType>
        <xsd:sequence>
          <xsd:element name="documentManagement">
            <xsd:complexType>
              <xsd:all>
                <xsd:element ref="ns2:Description_x0020_Text"/>
                <xsd:element ref="ns2:CRS_x0020_Region" minOccurs="0"/>
                <xsd:element ref="ns2:Geography" minOccurs="0"/>
                <xsd:element ref="ns1:Language" minOccurs="0"/>
                <xsd:element ref="ns2:Topic" minOccurs="0"/>
                <xsd:element ref="ns2:Include_x0020_in_x0020_Site_x0020_Index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Language" ma:index="5" nillable="true" ma:displayName="Language" ma:default="English" ma:format="Dropdown" ma:internalName="Language" ma:readOnly="false">
      <xsd:simpleType>
        <xsd:union memberTypes="dms:Text">
          <xsd:simpleType>
            <xsd:restriction base="dms:Choice">
              <xsd:enumeration value="Arabic (Saudi Arabia)"/>
              <xsd:enumeration value="Bulgarian (Bulgaria)"/>
              <xsd:enumeration value="Chinese (Hong Kong S.A.R.)"/>
              <xsd:enumeration value="Chinese (People's Republic of China)"/>
              <xsd:enumeration value="Chinese (Taiwan)"/>
              <xsd:enumeration value="Croatian (Croatia)"/>
              <xsd:enumeration value="Czech (Czech Republic)"/>
              <xsd:enumeration value="Danish (Denmark)"/>
              <xsd:enumeration value="Dutch (Netherlands)"/>
              <xsd:enumeration value="English"/>
              <xsd:enumeration value="Estonian (Estonia)"/>
              <xsd:enumeration value="Finnish (Finland)"/>
              <xsd:enumeration value="French (France)"/>
              <xsd:enumeration value="German (Germany)"/>
              <xsd:enumeration value="Greek (Greece)"/>
              <xsd:enumeration value="Hebrew (Israel)"/>
              <xsd:enumeration value="Hindi (India)"/>
              <xsd:enumeration value="Hungarian (Hungary)"/>
              <xsd:enumeration value="Indonesian (Indonesia)"/>
              <xsd:enumeration value="Italian (Italy)"/>
              <xsd:enumeration value="Japanese (Japan)"/>
              <xsd:enumeration value="Korean (Korea)"/>
              <xsd:enumeration value="Latvian (Latvia)"/>
              <xsd:enumeration value="Lithuanian (Lithuania)"/>
              <xsd:enumeration value="Malay (Malaysia)"/>
              <xsd:enumeration value="Norwegian (Bokmal) (Norway)"/>
              <xsd:enumeration value="Polish (Poland)"/>
              <xsd:enumeration value="Portuguese (Brazil)"/>
              <xsd:enumeration value="Portuguese (Portugal)"/>
              <xsd:enumeration value="Romanian (Romania)"/>
              <xsd:enumeration value="Russian (Russia)"/>
              <xsd:enumeration value="Serbian (Latin) (Serbia)"/>
              <xsd:enumeration value="Slovak (Slovakia)"/>
              <xsd:enumeration value="Slovenian (Slovenia)"/>
              <xsd:enumeration value="Spanish (Spain)"/>
              <xsd:enumeration value="Swedish (Sweden)"/>
              <xsd:enumeration value="Thai (Thailand)"/>
              <xsd:enumeration value="Turkish (Turkey)"/>
              <xsd:enumeration value="Ukrainian (Ukraine)"/>
              <xsd:enumeration value="Urdu (Islamic Republic of Pakistan)"/>
              <xsd:enumeration value="Vietnamese (Vietnam)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e4be8c-aae4-4fdd-b2d1-ab6d4aae907d" elementFormDefault="qualified">
    <xsd:import namespace="http://schemas.microsoft.com/office/2006/documentManagement/types"/>
    <xsd:import namespace="http://schemas.microsoft.com/office/infopath/2007/PartnerControls"/>
    <xsd:element name="Description_x0020_Text" ma:index="2" ma:displayName="Description Text" ma:internalName="Description_x0020_Text" ma:readOnly="false">
      <xsd:simpleType>
        <xsd:restriction base="dms:Note">
          <xsd:maxLength value="255"/>
        </xsd:restriction>
      </xsd:simpleType>
    </xsd:element>
    <xsd:element name="CRS_x0020_Region" ma:index="3" nillable="true" ma:displayName="CRS Region" ma:list="{532a098f-89e0-40d6-9d5f-15c3167b398d}" ma:internalName="CRS_x0020_Region" ma:showField="Column2" ma:web="b4e4be8c-aae4-4fdd-b2d1-ab6d4aae907d">
      <xsd:simpleType>
        <xsd:restriction base="dms:Lookup"/>
      </xsd:simpleType>
    </xsd:element>
    <xsd:element name="Geography" ma:index="4" nillable="true" ma:displayName="Geography" ma:default="None" ma:format="Dropdown" ma:internalName="Geography" ma:readOnly="false">
      <xsd:simpleType>
        <xsd:restriction base="dms:Choice">
          <xsd:enumeration value="None"/>
          <xsd:enumeration value="Afghanistan"/>
          <xsd:enumeration value="Africa"/>
          <xsd:enumeration value="Albania"/>
          <xsd:enumeration value="Angola"/>
          <xsd:enumeration value="Argentina"/>
          <xsd:enumeration value="Armenia"/>
          <xsd:enumeration value="Azerbaijan"/>
          <xsd:enumeration value="Baltimore"/>
          <xsd:enumeration value="Bangladesh"/>
          <xsd:enumeration value="Belize"/>
          <xsd:enumeration value="Benin"/>
          <xsd:enumeration value="Bolivia"/>
          <xsd:enumeration value="Bosnia And Herzegovina"/>
          <xsd:enumeration value="Botswana"/>
          <xsd:enumeration value="Brazil"/>
          <xsd:enumeration value="Bulgaria"/>
          <xsd:enumeration value="Burkina Faso"/>
          <xsd:enumeration value="Burma"/>
          <xsd:enumeration value="Burundi"/>
          <xsd:enumeration value="Cambodia"/>
          <xsd:enumeration value="Cameroon"/>
          <xsd:enumeration value="CARO"/>
          <xsd:enumeration value="Central African Republic"/>
          <xsd:enumeration value="Chad"/>
          <xsd:enumeration value="China"/>
          <xsd:enumeration value="Colombia"/>
          <xsd:enumeration value="Congo"/>
          <xsd:enumeration value="Costa Rica"/>
          <xsd:enumeration value="Croatia"/>
          <xsd:enumeration value="Cuba"/>
          <xsd:enumeration value="CWA"/>
          <xsd:enumeration value="Democratic Republic of Congo"/>
          <xsd:enumeration value="Djibouti"/>
          <xsd:enumeration value="Dominican Republic"/>
          <xsd:enumeration value="DR Congo"/>
          <xsd:enumeration value="EARO"/>
          <xsd:enumeration value="East &amp; South Asia"/>
          <xsd:enumeration value="Ecuador"/>
          <xsd:enumeration value="Egypt"/>
          <xsd:enumeration value="El Salvador"/>
          <xsd:enumeration value="EMECA"/>
          <xsd:enumeration value="Equatorial Guinea"/>
          <xsd:enumeration value="Eritrea"/>
          <xsd:enumeration value="ESA"/>
          <xsd:enumeration value="Ethiopia"/>
          <xsd:enumeration value="France"/>
          <xsd:enumeration value="Gambia"/>
          <xsd:enumeration value="Gaza"/>
          <xsd:enumeration value="Geneva"/>
          <xsd:enumeration value="Georgia"/>
          <xsd:enumeration value="Ghana"/>
          <xsd:enumeration value="Global"/>
          <xsd:enumeration value="Great Britain"/>
          <xsd:enumeration value="Guatemala"/>
          <xsd:enumeration value="Guinea Bissau"/>
          <xsd:enumeration value="Guinea-Conakry"/>
          <xsd:enumeration value="Guyana"/>
          <xsd:enumeration value="Haiti"/>
          <xsd:enumeration value="Headquarters"/>
          <xsd:enumeration value="Honduras"/>
          <xsd:enumeration value="India"/>
          <xsd:enumeration value="Indonesia"/>
          <xsd:enumeration value="Iran"/>
          <xsd:enumeration value="Iraq"/>
          <xsd:enumeration value="Jamaica"/>
          <xsd:enumeration value="Jordan"/>
          <xsd:enumeration value="Jwbg"/>
          <xsd:enumeration value="Kenya"/>
          <xsd:enumeration value="Kinshasa"/>
          <xsd:enumeration value="Kosovo"/>
          <xsd:enumeration value="Kyrgyzstan"/>
          <xsd:enumeration value="LACRO"/>
          <xsd:enumeration value="Lao PDR"/>
          <xsd:enumeration value="Laos"/>
          <xsd:enumeration value="Lebanon"/>
          <xsd:enumeration value="Lesotho"/>
          <xsd:enumeration value="Liberia"/>
          <xsd:enumeration value="Macedonia"/>
          <xsd:enumeration value="Madagascar"/>
          <xsd:enumeration value="Malawi"/>
          <xsd:enumeration value="Mali"/>
          <xsd:enumeration value="Mauritania"/>
          <xsd:enumeration value="Mexico"/>
          <xsd:enumeration value="Moldova"/>
          <xsd:enumeration value="Morocco"/>
          <xsd:enumeration value="Nepal"/>
          <xsd:enumeration value="Nicaragua"/>
          <xsd:enumeration value="Niger"/>
          <xsd:enumeration value="Nigeria"/>
          <xsd:enumeration value="North Korea"/>
          <xsd:enumeration value="Northern Sudan"/>
          <xsd:enumeration value="Pakistan"/>
          <xsd:enumeration value="Papua New Guinea (The Pacific)"/>
          <xsd:enumeration value="Peru"/>
          <xsd:enumeration value="Philippines"/>
          <xsd:enumeration value="Romania"/>
          <xsd:enumeration value="Rwanda"/>
          <xsd:enumeration value="SARO"/>
          <xsd:enumeration value="Senegal"/>
          <xsd:enumeration value="Serbia"/>
          <xsd:enumeration value="Serbia And Montenegro"/>
          <xsd:enumeration value="Sierra Leone"/>
          <xsd:enumeration value="Somalia"/>
          <xsd:enumeration value="Sothern Africa"/>
          <xsd:enumeration value="South Africa"/>
          <xsd:enumeration value="South Sudan"/>
          <xsd:enumeration value="Sri Lanka"/>
          <xsd:enumeration value="Sudan"/>
          <xsd:enumeration value="SWA"/>
          <xsd:enumeration value="Swaziland"/>
          <xsd:enumeration value="Syria"/>
          <xsd:enumeration value="Tanzania"/>
          <xsd:enumeration value="Thailand"/>
          <xsd:enumeration value="The Gambia"/>
          <xsd:enumeration value="Timor-Leste"/>
          <xsd:enumeration value="Togo"/>
          <xsd:enumeration value="Tpc Cambodia"/>
          <xsd:enumeration value="Turkey"/>
          <xsd:enumeration value="Uganda"/>
          <xsd:enumeration value="United Kingdom"/>
          <xsd:enumeration value="United States"/>
          <xsd:enumeration value="Venezuela"/>
          <xsd:enumeration value="Vietnam"/>
          <xsd:enumeration value="Zambia"/>
          <xsd:enumeration value="Zimbabwe"/>
        </xsd:restriction>
      </xsd:simpleType>
    </xsd:element>
    <xsd:element name="Topic" ma:index="6" nillable="true" ma:displayName="Topic" ma:default="None" ma:description="CRS Custom Column" ma:format="Dropdown" ma:internalName="Topic" ma:readOnly="false">
      <xsd:simpleType>
        <xsd:union memberTypes="dms:Text">
          <xsd:simpleType>
            <xsd:restriction base="dms:Choice">
              <xsd:enumeration value="Please Select"/>
              <xsd:enumeration value="Administration"/>
              <xsd:enumeration value="Awareness"/>
              <xsd:enumeration value="Business Development"/>
              <xsd:enumeration value="Committee"/>
              <xsd:enumeration value="Commodities"/>
              <xsd:enumeration value="Communications"/>
              <xsd:enumeration value="Compliance"/>
              <xsd:enumeration value="Emergency"/>
              <xsd:enumeration value="Event"/>
              <xsd:enumeration value="Finance"/>
              <xsd:enumeration value="Fund Raising"/>
              <xsd:enumeration value="Human Resources"/>
              <xsd:enumeration value="Information/Communication Technology"/>
              <xsd:enumeration value="Leadership"/>
              <xsd:enumeration value="Legal"/>
              <xsd:enumeration value="Management Quality"/>
              <xsd:enumeration value="Marketing"/>
              <xsd:enumeration value="Partnership"/>
              <xsd:enumeration value="Procurement"/>
              <xsd:enumeration value="Program Quality"/>
              <xsd:enumeration value="Programming"/>
              <xsd:enumeration value="Publications"/>
              <xsd:enumeration value="Report"/>
              <xsd:enumeration value="Security"/>
              <xsd:enumeration value="Stakeholder Collaboration"/>
              <xsd:enumeration value="Strategy"/>
              <xsd:enumeration value="Training"/>
              <xsd:enumeration value="None"/>
            </xsd:restriction>
          </xsd:simpleType>
        </xsd:union>
      </xsd:simpleType>
    </xsd:element>
    <xsd:element name="Include_x0020_in_x0020_Site_x0020_Index" ma:index="8" nillable="true" ma:displayName="Include in Site Index" ma:default="0" ma:description="CRS Custom Column - By checking the box the item will be included in the site index for CRS Global. Check the box if you want to share this document with CRS staff" ma:internalName="Include_x0020_in_x0020_Site_x0020_Index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3" ma:displayName="Content Type"/>
        <xsd:element ref="dc:title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7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anguage xmlns="http://schemas.microsoft.com/sharepoint/v3">English</Language>
    <Include_x0020_in_x0020_Site_x0020_Index xmlns="b4e4be8c-aae4-4fdd-b2d1-ab6d4aae907d">false</Include_x0020_in_x0020_Site_x0020_Index>
    <Description_x0020_Text xmlns="b4e4be8c-aae4-4fdd-b2d1-ab6d4aae907d">Arabic APPENDIX - Global Procurement HQ</Description_x0020_Text>
    <Geography xmlns="b4e4be8c-aae4-4fdd-b2d1-ab6d4aae907d">None</Geography>
    <Topic xmlns="b4e4be8c-aae4-4fdd-b2d1-ab6d4aae907d">None</Topic>
    <CRS_x0020_Region xmlns="b4e4be8c-aae4-4fdd-b2d1-ab6d4aae907d" xsi:nil="true"/>
  </documentManagement>
</p:properties>
</file>

<file path=customXml/itemProps1.xml><?xml version="1.0" encoding="utf-8"?>
<ds:datastoreItem xmlns:ds="http://schemas.openxmlformats.org/officeDocument/2006/customXml" ds:itemID="{1F6BA065-2F2F-47B9-A149-3133FD69D0B5}"/>
</file>

<file path=customXml/itemProps2.xml><?xml version="1.0" encoding="utf-8"?>
<ds:datastoreItem xmlns:ds="http://schemas.openxmlformats.org/officeDocument/2006/customXml" ds:itemID="{1B5E3C90-E79E-47DF-A025-7E7C4FFAAFA1}"/>
</file>

<file path=customXml/itemProps3.xml><?xml version="1.0" encoding="utf-8"?>
<ds:datastoreItem xmlns:ds="http://schemas.openxmlformats.org/officeDocument/2006/customXml" ds:itemID="{48305E8C-C87C-46A6-BDD9-2BBAE14A3368}"/>
</file>

<file path=customXml/itemProps4.xml><?xml version="1.0" encoding="utf-8"?>
<ds:datastoreItem xmlns:ds="http://schemas.openxmlformats.org/officeDocument/2006/customXml" ds:itemID="{636341D3-E20C-43CD-8B3F-F01F122FE01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2</Pages>
  <Words>3028</Words>
  <Characters>17264</Characters>
  <Application>Microsoft Office Word</Application>
  <DocSecurity>4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tholic Relief Services</Company>
  <LinksUpToDate>false</LinksUpToDate>
  <CharactersWithSpaces>20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abic APPENDIX - Global Procurement HQ</dc:title>
  <dc:creator>bridgewa</dc:creator>
  <cp:keywords/>
  <cp:lastModifiedBy>bridgewa</cp:lastModifiedBy>
  <cp:revision>2</cp:revision>
  <dcterms:created xsi:type="dcterms:W3CDTF">2013-08-19T13:15:00Z</dcterms:created>
  <dcterms:modified xsi:type="dcterms:W3CDTF">2013-08-19T1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9AE634429167448422A26503EF2D0E</vt:lpwstr>
  </property>
</Properties>
</file>